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35024A" w:rsidRDefault="0035024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35024A" w:rsidRDefault="0035024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35024A" w:rsidRDefault="003502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35024A" w:rsidRDefault="0035024A"/>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5024A" w:rsidRDefault="0035024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11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35024A" w:rsidRDefault="0035024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11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35024A" w:rsidRDefault="0035024A">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35024A" w:rsidRDefault="0035024A">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35024A" w:rsidRDefault="0035024A">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35024A" w:rsidRDefault="0035024A">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C33015" w:rsidRDefault="0066336C">
          <w:pPr>
            <w:pStyle w:val="TOC1"/>
            <w:tabs>
              <w:tab w:val="right" w:leader="dot" w:pos="9016"/>
            </w:tabs>
            <w:rPr>
              <w:noProof/>
            </w:rPr>
          </w:pPr>
          <w:r>
            <w:fldChar w:fldCharType="begin"/>
          </w:r>
          <w:r>
            <w:instrText xml:space="preserve"> TOC \o "1-3" \h \z \u </w:instrText>
          </w:r>
          <w:r>
            <w:fldChar w:fldCharType="separate"/>
          </w:r>
          <w:hyperlink w:anchor="_Toc503203561" w:history="1">
            <w:r w:rsidR="00C33015" w:rsidRPr="00ED7369">
              <w:rPr>
                <w:rStyle w:val="Hyperlink"/>
                <w:noProof/>
              </w:rPr>
              <w:t>Introduction</w:t>
            </w:r>
            <w:r w:rsidR="00C33015">
              <w:rPr>
                <w:noProof/>
                <w:webHidden/>
              </w:rPr>
              <w:tab/>
            </w:r>
            <w:r w:rsidR="00C33015">
              <w:rPr>
                <w:noProof/>
                <w:webHidden/>
              </w:rPr>
              <w:fldChar w:fldCharType="begin"/>
            </w:r>
            <w:r w:rsidR="00C33015">
              <w:rPr>
                <w:noProof/>
                <w:webHidden/>
              </w:rPr>
              <w:instrText xml:space="preserve"> PAGEREF _Toc503203561 \h </w:instrText>
            </w:r>
            <w:r w:rsidR="00C33015">
              <w:rPr>
                <w:noProof/>
                <w:webHidden/>
              </w:rPr>
            </w:r>
            <w:r w:rsidR="00C33015">
              <w:rPr>
                <w:noProof/>
                <w:webHidden/>
              </w:rPr>
              <w:fldChar w:fldCharType="separate"/>
            </w:r>
            <w:r w:rsidR="00C33015">
              <w:rPr>
                <w:noProof/>
                <w:webHidden/>
              </w:rPr>
              <w:t>3</w:t>
            </w:r>
            <w:r w:rsidR="00C33015">
              <w:rPr>
                <w:noProof/>
                <w:webHidden/>
              </w:rPr>
              <w:fldChar w:fldCharType="end"/>
            </w:r>
          </w:hyperlink>
        </w:p>
        <w:p w:rsidR="00C33015" w:rsidRDefault="00EA5F4A">
          <w:pPr>
            <w:pStyle w:val="TOC2"/>
            <w:tabs>
              <w:tab w:val="right" w:leader="dot" w:pos="9016"/>
            </w:tabs>
            <w:rPr>
              <w:noProof/>
            </w:rPr>
          </w:pPr>
          <w:hyperlink w:anchor="_Toc503203562" w:history="1">
            <w:r w:rsidR="00C33015" w:rsidRPr="00ED7369">
              <w:rPr>
                <w:rStyle w:val="Hyperlink"/>
                <w:noProof/>
              </w:rPr>
              <w:t>Seek-and-Collect Overview</w:t>
            </w:r>
            <w:r w:rsidR="00C33015">
              <w:rPr>
                <w:noProof/>
                <w:webHidden/>
              </w:rPr>
              <w:tab/>
            </w:r>
            <w:r w:rsidR="00C33015">
              <w:rPr>
                <w:noProof/>
                <w:webHidden/>
              </w:rPr>
              <w:fldChar w:fldCharType="begin"/>
            </w:r>
            <w:r w:rsidR="00C33015">
              <w:rPr>
                <w:noProof/>
                <w:webHidden/>
              </w:rPr>
              <w:instrText xml:space="preserve"> PAGEREF _Toc503203562 \h </w:instrText>
            </w:r>
            <w:r w:rsidR="00C33015">
              <w:rPr>
                <w:noProof/>
                <w:webHidden/>
              </w:rPr>
            </w:r>
            <w:r w:rsidR="00C33015">
              <w:rPr>
                <w:noProof/>
                <w:webHidden/>
              </w:rPr>
              <w:fldChar w:fldCharType="separate"/>
            </w:r>
            <w:r w:rsidR="00C33015">
              <w:rPr>
                <w:noProof/>
                <w:webHidden/>
              </w:rPr>
              <w:t>3</w:t>
            </w:r>
            <w:r w:rsidR="00C33015">
              <w:rPr>
                <w:noProof/>
                <w:webHidden/>
              </w:rPr>
              <w:fldChar w:fldCharType="end"/>
            </w:r>
          </w:hyperlink>
        </w:p>
        <w:p w:rsidR="00C33015" w:rsidRDefault="00EA5F4A">
          <w:pPr>
            <w:pStyle w:val="TOC2"/>
            <w:tabs>
              <w:tab w:val="right" w:leader="dot" w:pos="9016"/>
            </w:tabs>
            <w:rPr>
              <w:noProof/>
            </w:rPr>
          </w:pPr>
          <w:hyperlink w:anchor="_Toc503203563" w:history="1">
            <w:r w:rsidR="00C33015" w:rsidRPr="00ED7369">
              <w:rPr>
                <w:rStyle w:val="Hyperlink"/>
                <w:noProof/>
              </w:rPr>
              <w:t>Seek-and-Collect Features</w:t>
            </w:r>
            <w:r w:rsidR="00C33015">
              <w:rPr>
                <w:noProof/>
                <w:webHidden/>
              </w:rPr>
              <w:tab/>
            </w:r>
            <w:r w:rsidR="00C33015">
              <w:rPr>
                <w:noProof/>
                <w:webHidden/>
              </w:rPr>
              <w:fldChar w:fldCharType="begin"/>
            </w:r>
            <w:r w:rsidR="00C33015">
              <w:rPr>
                <w:noProof/>
                <w:webHidden/>
              </w:rPr>
              <w:instrText xml:space="preserve"> PAGEREF _Toc503203563 \h </w:instrText>
            </w:r>
            <w:r w:rsidR="00C33015">
              <w:rPr>
                <w:noProof/>
                <w:webHidden/>
              </w:rPr>
            </w:r>
            <w:r w:rsidR="00C33015">
              <w:rPr>
                <w:noProof/>
                <w:webHidden/>
              </w:rPr>
              <w:fldChar w:fldCharType="separate"/>
            </w:r>
            <w:r w:rsidR="00C33015">
              <w:rPr>
                <w:noProof/>
                <w:webHidden/>
              </w:rPr>
              <w:t>3</w:t>
            </w:r>
            <w:r w:rsidR="00C33015">
              <w:rPr>
                <w:noProof/>
                <w:webHidden/>
              </w:rPr>
              <w:fldChar w:fldCharType="end"/>
            </w:r>
          </w:hyperlink>
        </w:p>
        <w:p w:rsidR="00C33015" w:rsidRDefault="00EA5F4A">
          <w:pPr>
            <w:pStyle w:val="TOC2"/>
            <w:tabs>
              <w:tab w:val="right" w:leader="dot" w:pos="9016"/>
            </w:tabs>
            <w:rPr>
              <w:noProof/>
            </w:rPr>
          </w:pPr>
          <w:hyperlink w:anchor="_Toc503203564" w:history="1">
            <w:r w:rsidR="00C33015" w:rsidRPr="00ED7369">
              <w:rPr>
                <w:rStyle w:val="Hyperlink"/>
                <w:noProof/>
              </w:rPr>
              <w:t>Initial Development Actions</w:t>
            </w:r>
            <w:r w:rsidR="00C33015">
              <w:rPr>
                <w:noProof/>
                <w:webHidden/>
              </w:rPr>
              <w:tab/>
            </w:r>
            <w:r w:rsidR="00C33015">
              <w:rPr>
                <w:noProof/>
                <w:webHidden/>
              </w:rPr>
              <w:fldChar w:fldCharType="begin"/>
            </w:r>
            <w:r w:rsidR="00C33015">
              <w:rPr>
                <w:noProof/>
                <w:webHidden/>
              </w:rPr>
              <w:instrText xml:space="preserve"> PAGEREF _Toc503203564 \h </w:instrText>
            </w:r>
            <w:r w:rsidR="00C33015">
              <w:rPr>
                <w:noProof/>
                <w:webHidden/>
              </w:rPr>
            </w:r>
            <w:r w:rsidR="00C33015">
              <w:rPr>
                <w:noProof/>
                <w:webHidden/>
              </w:rPr>
              <w:fldChar w:fldCharType="separate"/>
            </w:r>
            <w:r w:rsidR="00C33015">
              <w:rPr>
                <w:noProof/>
                <w:webHidden/>
              </w:rPr>
              <w:t>3</w:t>
            </w:r>
            <w:r w:rsidR="00C33015">
              <w:rPr>
                <w:noProof/>
                <w:webHidden/>
              </w:rPr>
              <w:fldChar w:fldCharType="end"/>
            </w:r>
          </w:hyperlink>
        </w:p>
        <w:p w:rsidR="00C33015" w:rsidRDefault="00EA5F4A">
          <w:pPr>
            <w:pStyle w:val="TOC1"/>
            <w:tabs>
              <w:tab w:val="right" w:leader="dot" w:pos="9016"/>
            </w:tabs>
            <w:rPr>
              <w:noProof/>
            </w:rPr>
          </w:pPr>
          <w:hyperlink w:anchor="_Toc503203565" w:history="1">
            <w:r w:rsidR="00C33015" w:rsidRPr="00ED7369">
              <w:rPr>
                <w:rStyle w:val="Hyperlink"/>
                <w:noProof/>
              </w:rPr>
              <w:t>Additions to Satisfy the Basic Requirements</w:t>
            </w:r>
            <w:r w:rsidR="00C33015">
              <w:rPr>
                <w:noProof/>
                <w:webHidden/>
              </w:rPr>
              <w:tab/>
            </w:r>
            <w:r w:rsidR="00C33015">
              <w:rPr>
                <w:noProof/>
                <w:webHidden/>
              </w:rPr>
              <w:fldChar w:fldCharType="begin"/>
            </w:r>
            <w:r w:rsidR="00C33015">
              <w:rPr>
                <w:noProof/>
                <w:webHidden/>
              </w:rPr>
              <w:instrText xml:space="preserve"> PAGEREF _Toc503203565 \h </w:instrText>
            </w:r>
            <w:r w:rsidR="00C33015">
              <w:rPr>
                <w:noProof/>
                <w:webHidden/>
              </w:rPr>
            </w:r>
            <w:r w:rsidR="00C33015">
              <w:rPr>
                <w:noProof/>
                <w:webHidden/>
              </w:rPr>
              <w:fldChar w:fldCharType="separate"/>
            </w:r>
            <w:r w:rsidR="00C33015">
              <w:rPr>
                <w:noProof/>
                <w:webHidden/>
              </w:rPr>
              <w:t>4</w:t>
            </w:r>
            <w:r w:rsidR="00C33015">
              <w:rPr>
                <w:noProof/>
                <w:webHidden/>
              </w:rPr>
              <w:fldChar w:fldCharType="end"/>
            </w:r>
          </w:hyperlink>
        </w:p>
        <w:p w:rsidR="00C33015" w:rsidRDefault="00EA5F4A">
          <w:pPr>
            <w:pStyle w:val="TOC2"/>
            <w:tabs>
              <w:tab w:val="right" w:leader="dot" w:pos="9016"/>
            </w:tabs>
            <w:rPr>
              <w:noProof/>
            </w:rPr>
          </w:pPr>
          <w:hyperlink w:anchor="_Toc503203566" w:history="1">
            <w:r w:rsidR="00C33015" w:rsidRPr="00ED7369">
              <w:rPr>
                <w:rStyle w:val="Hyperlink"/>
                <w:noProof/>
              </w:rPr>
              <w:t>Requirement 2 Implementation</w:t>
            </w:r>
            <w:r w:rsidR="00C33015">
              <w:rPr>
                <w:noProof/>
                <w:webHidden/>
              </w:rPr>
              <w:tab/>
            </w:r>
            <w:r w:rsidR="00C33015">
              <w:rPr>
                <w:noProof/>
                <w:webHidden/>
              </w:rPr>
              <w:fldChar w:fldCharType="begin"/>
            </w:r>
            <w:r w:rsidR="00C33015">
              <w:rPr>
                <w:noProof/>
                <w:webHidden/>
              </w:rPr>
              <w:instrText xml:space="preserve"> PAGEREF _Toc503203566 \h </w:instrText>
            </w:r>
            <w:r w:rsidR="00C33015">
              <w:rPr>
                <w:noProof/>
                <w:webHidden/>
              </w:rPr>
            </w:r>
            <w:r w:rsidR="00C33015">
              <w:rPr>
                <w:noProof/>
                <w:webHidden/>
              </w:rPr>
              <w:fldChar w:fldCharType="separate"/>
            </w:r>
            <w:r w:rsidR="00C33015">
              <w:rPr>
                <w:noProof/>
                <w:webHidden/>
              </w:rPr>
              <w:t>4</w:t>
            </w:r>
            <w:r w:rsidR="00C33015">
              <w:rPr>
                <w:noProof/>
                <w:webHidden/>
              </w:rPr>
              <w:fldChar w:fldCharType="end"/>
            </w:r>
          </w:hyperlink>
        </w:p>
        <w:p w:rsidR="00C33015" w:rsidRDefault="00EA5F4A">
          <w:pPr>
            <w:pStyle w:val="TOC2"/>
            <w:tabs>
              <w:tab w:val="right" w:leader="dot" w:pos="9016"/>
            </w:tabs>
            <w:rPr>
              <w:noProof/>
            </w:rPr>
          </w:pPr>
          <w:hyperlink w:anchor="_Toc503203567" w:history="1">
            <w:r w:rsidR="00C33015" w:rsidRPr="00ED7369">
              <w:rPr>
                <w:rStyle w:val="Hyperlink"/>
                <w:noProof/>
              </w:rPr>
              <w:t>Requirement 3 Implementation</w:t>
            </w:r>
            <w:r w:rsidR="00C33015">
              <w:rPr>
                <w:noProof/>
                <w:webHidden/>
              </w:rPr>
              <w:tab/>
            </w:r>
            <w:r w:rsidR="00C33015">
              <w:rPr>
                <w:noProof/>
                <w:webHidden/>
              </w:rPr>
              <w:fldChar w:fldCharType="begin"/>
            </w:r>
            <w:r w:rsidR="00C33015">
              <w:rPr>
                <w:noProof/>
                <w:webHidden/>
              </w:rPr>
              <w:instrText xml:space="preserve"> PAGEREF _Toc503203567 \h </w:instrText>
            </w:r>
            <w:r w:rsidR="00C33015">
              <w:rPr>
                <w:noProof/>
                <w:webHidden/>
              </w:rPr>
            </w:r>
            <w:r w:rsidR="00C33015">
              <w:rPr>
                <w:noProof/>
                <w:webHidden/>
              </w:rPr>
              <w:fldChar w:fldCharType="separate"/>
            </w:r>
            <w:r w:rsidR="00C33015">
              <w:rPr>
                <w:noProof/>
                <w:webHidden/>
              </w:rPr>
              <w:t>4</w:t>
            </w:r>
            <w:r w:rsidR="00C33015">
              <w:rPr>
                <w:noProof/>
                <w:webHidden/>
              </w:rPr>
              <w:fldChar w:fldCharType="end"/>
            </w:r>
          </w:hyperlink>
        </w:p>
        <w:p w:rsidR="00C33015" w:rsidRDefault="00EA5F4A">
          <w:pPr>
            <w:pStyle w:val="TOC2"/>
            <w:tabs>
              <w:tab w:val="right" w:leader="dot" w:pos="9016"/>
            </w:tabs>
            <w:rPr>
              <w:noProof/>
            </w:rPr>
          </w:pPr>
          <w:hyperlink w:anchor="_Toc503203568" w:history="1">
            <w:r w:rsidR="00C33015" w:rsidRPr="00ED7369">
              <w:rPr>
                <w:rStyle w:val="Hyperlink"/>
                <w:noProof/>
              </w:rPr>
              <w:t>Requirement 4 Implementation</w:t>
            </w:r>
            <w:r w:rsidR="00C33015">
              <w:rPr>
                <w:noProof/>
                <w:webHidden/>
              </w:rPr>
              <w:tab/>
            </w:r>
            <w:r w:rsidR="00C33015">
              <w:rPr>
                <w:noProof/>
                <w:webHidden/>
              </w:rPr>
              <w:fldChar w:fldCharType="begin"/>
            </w:r>
            <w:r w:rsidR="00C33015">
              <w:rPr>
                <w:noProof/>
                <w:webHidden/>
              </w:rPr>
              <w:instrText xml:space="preserve"> PAGEREF _Toc503203568 \h </w:instrText>
            </w:r>
            <w:r w:rsidR="00C33015">
              <w:rPr>
                <w:noProof/>
                <w:webHidden/>
              </w:rPr>
            </w:r>
            <w:r w:rsidR="00C33015">
              <w:rPr>
                <w:noProof/>
                <w:webHidden/>
              </w:rPr>
              <w:fldChar w:fldCharType="separate"/>
            </w:r>
            <w:r w:rsidR="00C33015">
              <w:rPr>
                <w:noProof/>
                <w:webHidden/>
              </w:rPr>
              <w:t>4</w:t>
            </w:r>
            <w:r w:rsidR="00C33015">
              <w:rPr>
                <w:noProof/>
                <w:webHidden/>
              </w:rPr>
              <w:fldChar w:fldCharType="end"/>
            </w:r>
          </w:hyperlink>
        </w:p>
        <w:p w:rsidR="00C33015" w:rsidRDefault="00EA5F4A">
          <w:pPr>
            <w:pStyle w:val="TOC2"/>
            <w:tabs>
              <w:tab w:val="right" w:leader="dot" w:pos="9016"/>
            </w:tabs>
            <w:rPr>
              <w:noProof/>
            </w:rPr>
          </w:pPr>
          <w:hyperlink w:anchor="_Toc503203569" w:history="1">
            <w:r w:rsidR="00C33015" w:rsidRPr="00ED7369">
              <w:rPr>
                <w:rStyle w:val="Hyperlink"/>
                <w:noProof/>
              </w:rPr>
              <w:t>Requirement 5 Implementation</w:t>
            </w:r>
            <w:r w:rsidR="00C33015">
              <w:rPr>
                <w:noProof/>
                <w:webHidden/>
              </w:rPr>
              <w:tab/>
            </w:r>
            <w:r w:rsidR="00C33015">
              <w:rPr>
                <w:noProof/>
                <w:webHidden/>
              </w:rPr>
              <w:fldChar w:fldCharType="begin"/>
            </w:r>
            <w:r w:rsidR="00C33015">
              <w:rPr>
                <w:noProof/>
                <w:webHidden/>
              </w:rPr>
              <w:instrText xml:space="preserve"> PAGEREF _Toc503203569 \h </w:instrText>
            </w:r>
            <w:r w:rsidR="00C33015">
              <w:rPr>
                <w:noProof/>
                <w:webHidden/>
              </w:rPr>
            </w:r>
            <w:r w:rsidR="00C33015">
              <w:rPr>
                <w:noProof/>
                <w:webHidden/>
              </w:rPr>
              <w:fldChar w:fldCharType="separate"/>
            </w:r>
            <w:r w:rsidR="00C33015">
              <w:rPr>
                <w:noProof/>
                <w:webHidden/>
              </w:rPr>
              <w:t>5</w:t>
            </w:r>
            <w:r w:rsidR="00C33015">
              <w:rPr>
                <w:noProof/>
                <w:webHidden/>
              </w:rPr>
              <w:fldChar w:fldCharType="end"/>
            </w:r>
          </w:hyperlink>
        </w:p>
        <w:p w:rsidR="00C33015" w:rsidRDefault="00EA5F4A">
          <w:pPr>
            <w:pStyle w:val="TOC2"/>
            <w:tabs>
              <w:tab w:val="right" w:leader="dot" w:pos="9016"/>
            </w:tabs>
            <w:rPr>
              <w:noProof/>
            </w:rPr>
          </w:pPr>
          <w:hyperlink w:anchor="_Toc503203570" w:history="1">
            <w:r w:rsidR="00C33015" w:rsidRPr="00ED7369">
              <w:rPr>
                <w:rStyle w:val="Hyperlink"/>
                <w:noProof/>
              </w:rPr>
              <w:t>Requirement 6/7/8/9 Implementation</w:t>
            </w:r>
            <w:r w:rsidR="00C33015">
              <w:rPr>
                <w:noProof/>
                <w:webHidden/>
              </w:rPr>
              <w:tab/>
            </w:r>
            <w:r w:rsidR="00C33015">
              <w:rPr>
                <w:noProof/>
                <w:webHidden/>
              </w:rPr>
              <w:fldChar w:fldCharType="begin"/>
            </w:r>
            <w:r w:rsidR="00C33015">
              <w:rPr>
                <w:noProof/>
                <w:webHidden/>
              </w:rPr>
              <w:instrText xml:space="preserve"> PAGEREF _Toc503203570 \h </w:instrText>
            </w:r>
            <w:r w:rsidR="00C33015">
              <w:rPr>
                <w:noProof/>
                <w:webHidden/>
              </w:rPr>
            </w:r>
            <w:r w:rsidR="00C33015">
              <w:rPr>
                <w:noProof/>
                <w:webHidden/>
              </w:rPr>
              <w:fldChar w:fldCharType="separate"/>
            </w:r>
            <w:r w:rsidR="00C33015">
              <w:rPr>
                <w:noProof/>
                <w:webHidden/>
              </w:rPr>
              <w:t>5</w:t>
            </w:r>
            <w:r w:rsidR="00C33015">
              <w:rPr>
                <w:noProof/>
                <w:webHidden/>
              </w:rPr>
              <w:fldChar w:fldCharType="end"/>
            </w:r>
          </w:hyperlink>
        </w:p>
        <w:p w:rsidR="00C33015" w:rsidRDefault="00EA5F4A">
          <w:pPr>
            <w:pStyle w:val="TOC1"/>
            <w:tabs>
              <w:tab w:val="right" w:leader="dot" w:pos="9016"/>
            </w:tabs>
            <w:rPr>
              <w:noProof/>
            </w:rPr>
          </w:pPr>
          <w:hyperlink w:anchor="_Toc503203571" w:history="1">
            <w:r w:rsidR="00C33015" w:rsidRPr="00ED7369">
              <w:rPr>
                <w:rStyle w:val="Hyperlink"/>
                <w:noProof/>
              </w:rPr>
              <w:t>Enhancements</w:t>
            </w:r>
            <w:r w:rsidR="00C33015">
              <w:rPr>
                <w:noProof/>
                <w:webHidden/>
              </w:rPr>
              <w:tab/>
            </w:r>
            <w:r w:rsidR="00C33015">
              <w:rPr>
                <w:noProof/>
                <w:webHidden/>
              </w:rPr>
              <w:fldChar w:fldCharType="begin"/>
            </w:r>
            <w:r w:rsidR="00C33015">
              <w:rPr>
                <w:noProof/>
                <w:webHidden/>
              </w:rPr>
              <w:instrText xml:space="preserve"> PAGEREF _Toc503203571 \h </w:instrText>
            </w:r>
            <w:r w:rsidR="00C33015">
              <w:rPr>
                <w:noProof/>
                <w:webHidden/>
              </w:rPr>
            </w:r>
            <w:r w:rsidR="00C33015">
              <w:rPr>
                <w:noProof/>
                <w:webHidden/>
              </w:rPr>
              <w:fldChar w:fldCharType="separate"/>
            </w:r>
            <w:r w:rsidR="00C33015">
              <w:rPr>
                <w:noProof/>
                <w:webHidden/>
              </w:rPr>
              <w:t>6</w:t>
            </w:r>
            <w:r w:rsidR="00C33015">
              <w:rPr>
                <w:noProof/>
                <w:webHidden/>
              </w:rPr>
              <w:fldChar w:fldCharType="end"/>
            </w:r>
          </w:hyperlink>
        </w:p>
        <w:p w:rsidR="00C33015" w:rsidRDefault="00EA5F4A">
          <w:pPr>
            <w:pStyle w:val="TOC2"/>
            <w:tabs>
              <w:tab w:val="right" w:leader="dot" w:pos="9016"/>
            </w:tabs>
            <w:rPr>
              <w:noProof/>
            </w:rPr>
          </w:pPr>
          <w:hyperlink w:anchor="_Toc503203572" w:history="1">
            <w:r w:rsidR="00C33015" w:rsidRPr="00ED7369">
              <w:rPr>
                <w:rStyle w:val="Hyperlink"/>
                <w:noProof/>
              </w:rPr>
              <w:t>Scene-Manager</w:t>
            </w:r>
            <w:r w:rsidR="00C33015">
              <w:rPr>
                <w:noProof/>
                <w:webHidden/>
              </w:rPr>
              <w:tab/>
            </w:r>
            <w:r w:rsidR="00C33015">
              <w:rPr>
                <w:noProof/>
                <w:webHidden/>
              </w:rPr>
              <w:fldChar w:fldCharType="begin"/>
            </w:r>
            <w:r w:rsidR="00C33015">
              <w:rPr>
                <w:noProof/>
                <w:webHidden/>
              </w:rPr>
              <w:instrText xml:space="preserve"> PAGEREF _Toc503203572 \h </w:instrText>
            </w:r>
            <w:r w:rsidR="00C33015">
              <w:rPr>
                <w:noProof/>
                <w:webHidden/>
              </w:rPr>
            </w:r>
            <w:r w:rsidR="00C33015">
              <w:rPr>
                <w:noProof/>
                <w:webHidden/>
              </w:rPr>
              <w:fldChar w:fldCharType="separate"/>
            </w:r>
            <w:r w:rsidR="00C33015">
              <w:rPr>
                <w:noProof/>
                <w:webHidden/>
              </w:rPr>
              <w:t>6</w:t>
            </w:r>
            <w:r w:rsidR="00C33015">
              <w:rPr>
                <w:noProof/>
                <w:webHidden/>
              </w:rPr>
              <w:fldChar w:fldCharType="end"/>
            </w:r>
          </w:hyperlink>
        </w:p>
        <w:p w:rsidR="00C33015" w:rsidRDefault="00EA5F4A">
          <w:pPr>
            <w:pStyle w:val="TOC1"/>
            <w:tabs>
              <w:tab w:val="right" w:leader="dot" w:pos="9016"/>
            </w:tabs>
            <w:rPr>
              <w:noProof/>
            </w:rPr>
          </w:pPr>
          <w:hyperlink w:anchor="_Toc503203573" w:history="1">
            <w:r w:rsidR="00C33015" w:rsidRPr="00ED7369">
              <w:rPr>
                <w:rStyle w:val="Hyperlink"/>
                <w:noProof/>
              </w:rPr>
              <w:t>Project Conclusion</w:t>
            </w:r>
            <w:r w:rsidR="00C33015">
              <w:rPr>
                <w:noProof/>
                <w:webHidden/>
              </w:rPr>
              <w:tab/>
            </w:r>
            <w:r w:rsidR="00C33015">
              <w:rPr>
                <w:noProof/>
                <w:webHidden/>
              </w:rPr>
              <w:fldChar w:fldCharType="begin"/>
            </w:r>
            <w:r w:rsidR="00C33015">
              <w:rPr>
                <w:noProof/>
                <w:webHidden/>
              </w:rPr>
              <w:instrText xml:space="preserve"> PAGEREF _Toc503203573 \h </w:instrText>
            </w:r>
            <w:r w:rsidR="00C33015">
              <w:rPr>
                <w:noProof/>
                <w:webHidden/>
              </w:rPr>
            </w:r>
            <w:r w:rsidR="00C33015">
              <w:rPr>
                <w:noProof/>
                <w:webHidden/>
              </w:rPr>
              <w:fldChar w:fldCharType="separate"/>
            </w:r>
            <w:r w:rsidR="00C33015">
              <w:rPr>
                <w:noProof/>
                <w:webHidden/>
              </w:rPr>
              <w:t>6</w:t>
            </w:r>
            <w:r w:rsidR="00C33015">
              <w:rPr>
                <w:noProof/>
                <w:webHidden/>
              </w:rPr>
              <w:fldChar w:fldCharType="end"/>
            </w:r>
          </w:hyperlink>
        </w:p>
        <w:p w:rsidR="00C33015" w:rsidRDefault="00EA5F4A">
          <w:pPr>
            <w:pStyle w:val="TOC1"/>
            <w:tabs>
              <w:tab w:val="right" w:leader="dot" w:pos="9016"/>
            </w:tabs>
            <w:rPr>
              <w:noProof/>
            </w:rPr>
          </w:pPr>
          <w:hyperlink w:anchor="_Toc503203574" w:history="1">
            <w:r w:rsidR="00C33015" w:rsidRPr="00ED7369">
              <w:rPr>
                <w:rStyle w:val="Hyperlink"/>
                <w:noProof/>
              </w:rPr>
              <w:t>Appendix A: Figures</w:t>
            </w:r>
            <w:r w:rsidR="00C33015">
              <w:rPr>
                <w:noProof/>
                <w:webHidden/>
              </w:rPr>
              <w:tab/>
            </w:r>
            <w:r w:rsidR="00C33015">
              <w:rPr>
                <w:noProof/>
                <w:webHidden/>
              </w:rPr>
              <w:fldChar w:fldCharType="begin"/>
            </w:r>
            <w:r w:rsidR="00C33015">
              <w:rPr>
                <w:noProof/>
                <w:webHidden/>
              </w:rPr>
              <w:instrText xml:space="preserve"> PAGEREF _Toc503203574 \h </w:instrText>
            </w:r>
            <w:r w:rsidR="00C33015">
              <w:rPr>
                <w:noProof/>
                <w:webHidden/>
              </w:rPr>
            </w:r>
            <w:r w:rsidR="00C33015">
              <w:rPr>
                <w:noProof/>
                <w:webHidden/>
              </w:rPr>
              <w:fldChar w:fldCharType="separate"/>
            </w:r>
            <w:r w:rsidR="00C33015">
              <w:rPr>
                <w:noProof/>
                <w:webHidden/>
              </w:rPr>
              <w:t>8</w:t>
            </w:r>
            <w:r w:rsidR="00C33015">
              <w:rPr>
                <w:noProof/>
                <w:webHidden/>
              </w:rPr>
              <w:fldChar w:fldCharType="end"/>
            </w:r>
          </w:hyperlink>
        </w:p>
        <w:p w:rsidR="00C33015" w:rsidRDefault="00EA5F4A">
          <w:pPr>
            <w:pStyle w:val="TOC1"/>
            <w:tabs>
              <w:tab w:val="right" w:leader="dot" w:pos="9016"/>
            </w:tabs>
            <w:rPr>
              <w:noProof/>
            </w:rPr>
          </w:pPr>
          <w:hyperlink w:anchor="_Toc503203575" w:history="1">
            <w:r w:rsidR="00C33015" w:rsidRPr="00ED7369">
              <w:rPr>
                <w:rStyle w:val="Hyperlink"/>
                <w:noProof/>
              </w:rPr>
              <w:t>Appendix B: Class Hierarchy, Class Diagrams and Other Diagrams</w:t>
            </w:r>
            <w:r w:rsidR="00C33015">
              <w:rPr>
                <w:noProof/>
                <w:webHidden/>
              </w:rPr>
              <w:tab/>
            </w:r>
            <w:r w:rsidR="00C33015">
              <w:rPr>
                <w:noProof/>
                <w:webHidden/>
              </w:rPr>
              <w:fldChar w:fldCharType="begin"/>
            </w:r>
            <w:r w:rsidR="00C33015">
              <w:rPr>
                <w:noProof/>
                <w:webHidden/>
              </w:rPr>
              <w:instrText xml:space="preserve"> PAGEREF _Toc503203575 \h </w:instrText>
            </w:r>
            <w:r w:rsidR="00C33015">
              <w:rPr>
                <w:noProof/>
                <w:webHidden/>
              </w:rPr>
            </w:r>
            <w:r w:rsidR="00C33015">
              <w:rPr>
                <w:noProof/>
                <w:webHidden/>
              </w:rPr>
              <w:fldChar w:fldCharType="separate"/>
            </w:r>
            <w:r w:rsidR="00C33015">
              <w:rPr>
                <w:noProof/>
                <w:webHidden/>
              </w:rPr>
              <w:t>16</w:t>
            </w:r>
            <w:r w:rsidR="00C33015">
              <w:rPr>
                <w:noProof/>
                <w:webHidden/>
              </w:rPr>
              <w:fldChar w:fldCharType="end"/>
            </w:r>
          </w:hyperlink>
        </w:p>
        <w:p w:rsidR="00C33015" w:rsidRDefault="00EA5F4A">
          <w:pPr>
            <w:pStyle w:val="TOC2"/>
            <w:tabs>
              <w:tab w:val="right" w:leader="dot" w:pos="9016"/>
            </w:tabs>
            <w:rPr>
              <w:noProof/>
            </w:rPr>
          </w:pPr>
          <w:hyperlink w:anchor="_Toc503203576" w:history="1">
            <w:r w:rsidR="00C33015" w:rsidRPr="00ED7369">
              <w:rPr>
                <w:rStyle w:val="Hyperlink"/>
                <w:noProof/>
              </w:rPr>
              <w:t>Class Hierarchy</w:t>
            </w:r>
            <w:r w:rsidR="00C33015">
              <w:rPr>
                <w:noProof/>
                <w:webHidden/>
              </w:rPr>
              <w:tab/>
            </w:r>
            <w:r w:rsidR="00C33015">
              <w:rPr>
                <w:noProof/>
                <w:webHidden/>
              </w:rPr>
              <w:fldChar w:fldCharType="begin"/>
            </w:r>
            <w:r w:rsidR="00C33015">
              <w:rPr>
                <w:noProof/>
                <w:webHidden/>
              </w:rPr>
              <w:instrText xml:space="preserve"> PAGEREF _Toc503203576 \h </w:instrText>
            </w:r>
            <w:r w:rsidR="00C33015">
              <w:rPr>
                <w:noProof/>
                <w:webHidden/>
              </w:rPr>
            </w:r>
            <w:r w:rsidR="00C33015">
              <w:rPr>
                <w:noProof/>
                <w:webHidden/>
              </w:rPr>
              <w:fldChar w:fldCharType="separate"/>
            </w:r>
            <w:r w:rsidR="00C33015">
              <w:rPr>
                <w:noProof/>
                <w:webHidden/>
              </w:rPr>
              <w:t>16</w:t>
            </w:r>
            <w:r w:rsidR="00C33015">
              <w:rPr>
                <w:noProof/>
                <w:webHidden/>
              </w:rPr>
              <w:fldChar w:fldCharType="end"/>
            </w:r>
          </w:hyperlink>
        </w:p>
        <w:p w:rsidR="00C33015" w:rsidRDefault="00EA5F4A">
          <w:pPr>
            <w:pStyle w:val="TOC2"/>
            <w:tabs>
              <w:tab w:val="right" w:leader="dot" w:pos="9016"/>
            </w:tabs>
            <w:rPr>
              <w:noProof/>
            </w:rPr>
          </w:pPr>
          <w:hyperlink w:anchor="_Toc503203577" w:history="1">
            <w:r w:rsidR="00C33015" w:rsidRPr="00ED7369">
              <w:rPr>
                <w:rStyle w:val="Hyperlink"/>
                <w:noProof/>
              </w:rPr>
              <w:t>Enemy Finite State Machine Diagram</w:t>
            </w:r>
            <w:r w:rsidR="00C33015">
              <w:rPr>
                <w:noProof/>
                <w:webHidden/>
              </w:rPr>
              <w:tab/>
            </w:r>
            <w:r w:rsidR="00C33015">
              <w:rPr>
                <w:noProof/>
                <w:webHidden/>
              </w:rPr>
              <w:fldChar w:fldCharType="begin"/>
            </w:r>
            <w:r w:rsidR="00C33015">
              <w:rPr>
                <w:noProof/>
                <w:webHidden/>
              </w:rPr>
              <w:instrText xml:space="preserve"> PAGEREF _Toc503203577 \h </w:instrText>
            </w:r>
            <w:r w:rsidR="00C33015">
              <w:rPr>
                <w:noProof/>
                <w:webHidden/>
              </w:rPr>
            </w:r>
            <w:r w:rsidR="00C33015">
              <w:rPr>
                <w:noProof/>
                <w:webHidden/>
              </w:rPr>
              <w:fldChar w:fldCharType="separate"/>
            </w:r>
            <w:r w:rsidR="00C33015">
              <w:rPr>
                <w:noProof/>
                <w:webHidden/>
              </w:rPr>
              <w:t>16</w:t>
            </w:r>
            <w:r w:rsidR="00C33015">
              <w:rPr>
                <w:noProof/>
                <w:webHidden/>
              </w:rPr>
              <w:fldChar w:fldCharType="end"/>
            </w:r>
          </w:hyperlink>
        </w:p>
        <w:p w:rsidR="00C33015" w:rsidRDefault="00EA5F4A">
          <w:pPr>
            <w:pStyle w:val="TOC1"/>
            <w:tabs>
              <w:tab w:val="right" w:leader="dot" w:pos="9016"/>
            </w:tabs>
            <w:rPr>
              <w:noProof/>
            </w:rPr>
          </w:pPr>
          <w:hyperlink w:anchor="_Toc503203578" w:history="1">
            <w:r w:rsidR="00C33015" w:rsidRPr="00ED7369">
              <w:rPr>
                <w:rStyle w:val="Hyperlink"/>
                <w:noProof/>
              </w:rPr>
              <w:t>Appendix C: Testing</w:t>
            </w:r>
            <w:r w:rsidR="00C33015">
              <w:rPr>
                <w:noProof/>
                <w:webHidden/>
              </w:rPr>
              <w:tab/>
            </w:r>
            <w:r w:rsidR="00C33015">
              <w:rPr>
                <w:noProof/>
                <w:webHidden/>
              </w:rPr>
              <w:fldChar w:fldCharType="begin"/>
            </w:r>
            <w:r w:rsidR="00C33015">
              <w:rPr>
                <w:noProof/>
                <w:webHidden/>
              </w:rPr>
              <w:instrText xml:space="preserve"> PAGEREF _Toc503203578 \h </w:instrText>
            </w:r>
            <w:r w:rsidR="00C33015">
              <w:rPr>
                <w:noProof/>
                <w:webHidden/>
              </w:rPr>
            </w:r>
            <w:r w:rsidR="00C33015">
              <w:rPr>
                <w:noProof/>
                <w:webHidden/>
              </w:rPr>
              <w:fldChar w:fldCharType="separate"/>
            </w:r>
            <w:r w:rsidR="00C33015">
              <w:rPr>
                <w:noProof/>
                <w:webHidden/>
              </w:rPr>
              <w:t>17</w:t>
            </w:r>
            <w:r w:rsidR="00C33015">
              <w:rPr>
                <w:noProof/>
                <w:webHidden/>
              </w:rPr>
              <w:fldChar w:fldCharType="end"/>
            </w:r>
          </w:hyperlink>
        </w:p>
        <w:p w:rsidR="00C33015" w:rsidRDefault="00EA5F4A">
          <w:pPr>
            <w:pStyle w:val="TOC2"/>
            <w:tabs>
              <w:tab w:val="right" w:leader="dot" w:pos="9016"/>
            </w:tabs>
            <w:rPr>
              <w:noProof/>
            </w:rPr>
          </w:pPr>
          <w:hyperlink w:anchor="_Toc503203579" w:history="1">
            <w:r w:rsidR="00C33015" w:rsidRPr="00ED7369">
              <w:rPr>
                <w:rStyle w:val="Hyperlink"/>
                <w:noProof/>
              </w:rPr>
              <w:t>Feature Testing</w:t>
            </w:r>
            <w:r w:rsidR="00C33015">
              <w:rPr>
                <w:noProof/>
                <w:webHidden/>
              </w:rPr>
              <w:tab/>
            </w:r>
            <w:r w:rsidR="00C33015">
              <w:rPr>
                <w:noProof/>
                <w:webHidden/>
              </w:rPr>
              <w:fldChar w:fldCharType="begin"/>
            </w:r>
            <w:r w:rsidR="00C33015">
              <w:rPr>
                <w:noProof/>
                <w:webHidden/>
              </w:rPr>
              <w:instrText xml:space="preserve"> PAGEREF _Toc503203579 \h </w:instrText>
            </w:r>
            <w:r w:rsidR="00C33015">
              <w:rPr>
                <w:noProof/>
                <w:webHidden/>
              </w:rPr>
            </w:r>
            <w:r w:rsidR="00C33015">
              <w:rPr>
                <w:noProof/>
                <w:webHidden/>
              </w:rPr>
              <w:fldChar w:fldCharType="separate"/>
            </w:r>
            <w:r w:rsidR="00C33015">
              <w:rPr>
                <w:noProof/>
                <w:webHidden/>
              </w:rPr>
              <w:t>17</w:t>
            </w:r>
            <w:r w:rsidR="00C33015">
              <w:rPr>
                <w:noProof/>
                <w:webHidden/>
              </w:rPr>
              <w:fldChar w:fldCharType="end"/>
            </w:r>
          </w:hyperlink>
        </w:p>
        <w:p w:rsidR="00C33015" w:rsidRDefault="00EA5F4A">
          <w:pPr>
            <w:pStyle w:val="TOC2"/>
            <w:tabs>
              <w:tab w:val="right" w:leader="dot" w:pos="9016"/>
            </w:tabs>
            <w:rPr>
              <w:noProof/>
            </w:rPr>
          </w:pPr>
          <w:hyperlink w:anchor="_Toc503203580" w:history="1">
            <w:r w:rsidR="00C33015" w:rsidRPr="00ED7369">
              <w:rPr>
                <w:rStyle w:val="Hyperlink"/>
                <w:noProof/>
              </w:rPr>
              <w:t>Evidence for Feature Testing</w:t>
            </w:r>
            <w:r w:rsidR="00C33015">
              <w:rPr>
                <w:noProof/>
                <w:webHidden/>
              </w:rPr>
              <w:tab/>
            </w:r>
            <w:r w:rsidR="00C33015">
              <w:rPr>
                <w:noProof/>
                <w:webHidden/>
              </w:rPr>
              <w:fldChar w:fldCharType="begin"/>
            </w:r>
            <w:r w:rsidR="00C33015">
              <w:rPr>
                <w:noProof/>
                <w:webHidden/>
              </w:rPr>
              <w:instrText xml:space="preserve"> PAGEREF _Toc503203580 \h </w:instrText>
            </w:r>
            <w:r w:rsidR="00C33015">
              <w:rPr>
                <w:noProof/>
                <w:webHidden/>
              </w:rPr>
            </w:r>
            <w:r w:rsidR="00C33015">
              <w:rPr>
                <w:noProof/>
                <w:webHidden/>
              </w:rPr>
              <w:fldChar w:fldCharType="separate"/>
            </w:r>
            <w:r w:rsidR="00C33015">
              <w:rPr>
                <w:noProof/>
                <w:webHidden/>
              </w:rPr>
              <w:t>18</w:t>
            </w:r>
            <w:r w:rsidR="00C33015">
              <w:rPr>
                <w:noProof/>
                <w:webHidden/>
              </w:rPr>
              <w:fldChar w:fldCharType="end"/>
            </w:r>
          </w:hyperlink>
        </w:p>
        <w:p w:rsidR="00C33015" w:rsidRDefault="00EA5F4A">
          <w:pPr>
            <w:pStyle w:val="TOC3"/>
            <w:tabs>
              <w:tab w:val="right" w:leader="dot" w:pos="9016"/>
            </w:tabs>
            <w:rPr>
              <w:noProof/>
            </w:rPr>
          </w:pPr>
          <w:hyperlink w:anchor="_Toc503203581" w:history="1">
            <w:r w:rsidR="00C33015" w:rsidRPr="00ED7369">
              <w:rPr>
                <w:rStyle w:val="Hyperlink"/>
                <w:noProof/>
              </w:rPr>
              <w:t>Feature Test 1</w:t>
            </w:r>
            <w:r w:rsidR="00C33015">
              <w:rPr>
                <w:noProof/>
                <w:webHidden/>
              </w:rPr>
              <w:tab/>
            </w:r>
            <w:r w:rsidR="00C33015">
              <w:rPr>
                <w:noProof/>
                <w:webHidden/>
              </w:rPr>
              <w:fldChar w:fldCharType="begin"/>
            </w:r>
            <w:r w:rsidR="00C33015">
              <w:rPr>
                <w:noProof/>
                <w:webHidden/>
              </w:rPr>
              <w:instrText xml:space="preserve"> PAGEREF _Toc503203581 \h </w:instrText>
            </w:r>
            <w:r w:rsidR="00C33015">
              <w:rPr>
                <w:noProof/>
                <w:webHidden/>
              </w:rPr>
            </w:r>
            <w:r w:rsidR="00C33015">
              <w:rPr>
                <w:noProof/>
                <w:webHidden/>
              </w:rPr>
              <w:fldChar w:fldCharType="separate"/>
            </w:r>
            <w:r w:rsidR="00C33015">
              <w:rPr>
                <w:noProof/>
                <w:webHidden/>
              </w:rPr>
              <w:t>18</w:t>
            </w:r>
            <w:r w:rsidR="00C33015">
              <w:rPr>
                <w:noProof/>
                <w:webHidden/>
              </w:rPr>
              <w:fldChar w:fldCharType="end"/>
            </w:r>
          </w:hyperlink>
        </w:p>
        <w:p w:rsidR="00C33015" w:rsidRDefault="00EA5F4A">
          <w:pPr>
            <w:pStyle w:val="TOC3"/>
            <w:tabs>
              <w:tab w:val="right" w:leader="dot" w:pos="9016"/>
            </w:tabs>
            <w:rPr>
              <w:noProof/>
            </w:rPr>
          </w:pPr>
          <w:hyperlink w:anchor="_Toc503203582" w:history="1">
            <w:r w:rsidR="00C33015" w:rsidRPr="00ED7369">
              <w:rPr>
                <w:rStyle w:val="Hyperlink"/>
                <w:noProof/>
              </w:rPr>
              <w:t>Feature Test 2</w:t>
            </w:r>
            <w:r w:rsidR="00C33015">
              <w:rPr>
                <w:noProof/>
                <w:webHidden/>
              </w:rPr>
              <w:tab/>
            </w:r>
            <w:r w:rsidR="00C33015">
              <w:rPr>
                <w:noProof/>
                <w:webHidden/>
              </w:rPr>
              <w:fldChar w:fldCharType="begin"/>
            </w:r>
            <w:r w:rsidR="00C33015">
              <w:rPr>
                <w:noProof/>
                <w:webHidden/>
              </w:rPr>
              <w:instrText xml:space="preserve"> PAGEREF _Toc503203582 \h </w:instrText>
            </w:r>
            <w:r w:rsidR="00C33015">
              <w:rPr>
                <w:noProof/>
                <w:webHidden/>
              </w:rPr>
            </w:r>
            <w:r w:rsidR="00C33015">
              <w:rPr>
                <w:noProof/>
                <w:webHidden/>
              </w:rPr>
              <w:fldChar w:fldCharType="separate"/>
            </w:r>
            <w:r w:rsidR="00C33015">
              <w:rPr>
                <w:noProof/>
                <w:webHidden/>
              </w:rPr>
              <w:t>19</w:t>
            </w:r>
            <w:r w:rsidR="00C33015">
              <w:rPr>
                <w:noProof/>
                <w:webHidden/>
              </w:rPr>
              <w:fldChar w:fldCharType="end"/>
            </w:r>
          </w:hyperlink>
        </w:p>
        <w:p w:rsidR="00C33015" w:rsidRDefault="00EA5F4A">
          <w:pPr>
            <w:pStyle w:val="TOC3"/>
            <w:tabs>
              <w:tab w:val="right" w:leader="dot" w:pos="9016"/>
            </w:tabs>
            <w:rPr>
              <w:noProof/>
            </w:rPr>
          </w:pPr>
          <w:hyperlink w:anchor="_Toc503203583" w:history="1">
            <w:r w:rsidR="00C33015" w:rsidRPr="00ED7369">
              <w:rPr>
                <w:rStyle w:val="Hyperlink"/>
                <w:noProof/>
              </w:rPr>
              <w:t>Feature Test 3</w:t>
            </w:r>
            <w:r w:rsidR="00C33015">
              <w:rPr>
                <w:noProof/>
                <w:webHidden/>
              </w:rPr>
              <w:tab/>
            </w:r>
            <w:r w:rsidR="00C33015">
              <w:rPr>
                <w:noProof/>
                <w:webHidden/>
              </w:rPr>
              <w:fldChar w:fldCharType="begin"/>
            </w:r>
            <w:r w:rsidR="00C33015">
              <w:rPr>
                <w:noProof/>
                <w:webHidden/>
              </w:rPr>
              <w:instrText xml:space="preserve"> PAGEREF _Toc503203583 \h </w:instrText>
            </w:r>
            <w:r w:rsidR="00C33015">
              <w:rPr>
                <w:noProof/>
                <w:webHidden/>
              </w:rPr>
            </w:r>
            <w:r w:rsidR="00C33015">
              <w:rPr>
                <w:noProof/>
                <w:webHidden/>
              </w:rPr>
              <w:fldChar w:fldCharType="separate"/>
            </w:r>
            <w:r w:rsidR="00C33015">
              <w:rPr>
                <w:noProof/>
                <w:webHidden/>
              </w:rPr>
              <w:t>20</w:t>
            </w:r>
            <w:r w:rsidR="00C33015">
              <w:rPr>
                <w:noProof/>
                <w:webHidden/>
              </w:rPr>
              <w:fldChar w:fldCharType="end"/>
            </w:r>
          </w:hyperlink>
        </w:p>
        <w:p w:rsidR="00C33015" w:rsidRDefault="00EA5F4A">
          <w:pPr>
            <w:pStyle w:val="TOC3"/>
            <w:tabs>
              <w:tab w:val="right" w:leader="dot" w:pos="9016"/>
            </w:tabs>
            <w:rPr>
              <w:noProof/>
            </w:rPr>
          </w:pPr>
          <w:hyperlink w:anchor="_Toc503203584" w:history="1">
            <w:r w:rsidR="00C33015" w:rsidRPr="00ED7369">
              <w:rPr>
                <w:rStyle w:val="Hyperlink"/>
                <w:noProof/>
              </w:rPr>
              <w:t>Feature Test 4</w:t>
            </w:r>
            <w:r w:rsidR="00C33015">
              <w:rPr>
                <w:noProof/>
                <w:webHidden/>
              </w:rPr>
              <w:tab/>
            </w:r>
            <w:r w:rsidR="00C33015">
              <w:rPr>
                <w:noProof/>
                <w:webHidden/>
              </w:rPr>
              <w:fldChar w:fldCharType="begin"/>
            </w:r>
            <w:r w:rsidR="00C33015">
              <w:rPr>
                <w:noProof/>
                <w:webHidden/>
              </w:rPr>
              <w:instrText xml:space="preserve"> PAGEREF _Toc503203584 \h </w:instrText>
            </w:r>
            <w:r w:rsidR="00C33015">
              <w:rPr>
                <w:noProof/>
                <w:webHidden/>
              </w:rPr>
            </w:r>
            <w:r w:rsidR="00C33015">
              <w:rPr>
                <w:noProof/>
                <w:webHidden/>
              </w:rPr>
              <w:fldChar w:fldCharType="separate"/>
            </w:r>
            <w:r w:rsidR="00C33015">
              <w:rPr>
                <w:noProof/>
                <w:webHidden/>
              </w:rPr>
              <w:t>21</w:t>
            </w:r>
            <w:r w:rsidR="00C33015">
              <w:rPr>
                <w:noProof/>
                <w:webHidden/>
              </w:rPr>
              <w:fldChar w:fldCharType="end"/>
            </w:r>
          </w:hyperlink>
        </w:p>
        <w:p w:rsidR="00C33015" w:rsidRDefault="00EA5F4A">
          <w:pPr>
            <w:pStyle w:val="TOC3"/>
            <w:tabs>
              <w:tab w:val="right" w:leader="dot" w:pos="9016"/>
            </w:tabs>
            <w:rPr>
              <w:noProof/>
            </w:rPr>
          </w:pPr>
          <w:hyperlink w:anchor="_Toc503203585" w:history="1">
            <w:r w:rsidR="00C33015" w:rsidRPr="00ED7369">
              <w:rPr>
                <w:rStyle w:val="Hyperlink"/>
                <w:noProof/>
              </w:rPr>
              <w:t>Feature Test 5</w:t>
            </w:r>
            <w:r w:rsidR="00C33015">
              <w:rPr>
                <w:noProof/>
                <w:webHidden/>
              </w:rPr>
              <w:tab/>
            </w:r>
            <w:r w:rsidR="00C33015">
              <w:rPr>
                <w:noProof/>
                <w:webHidden/>
              </w:rPr>
              <w:fldChar w:fldCharType="begin"/>
            </w:r>
            <w:r w:rsidR="00C33015">
              <w:rPr>
                <w:noProof/>
                <w:webHidden/>
              </w:rPr>
              <w:instrText xml:space="preserve"> PAGEREF _Toc503203585 \h </w:instrText>
            </w:r>
            <w:r w:rsidR="00C33015">
              <w:rPr>
                <w:noProof/>
                <w:webHidden/>
              </w:rPr>
            </w:r>
            <w:r w:rsidR="00C33015">
              <w:rPr>
                <w:noProof/>
                <w:webHidden/>
              </w:rPr>
              <w:fldChar w:fldCharType="separate"/>
            </w:r>
            <w:r w:rsidR="00C33015">
              <w:rPr>
                <w:noProof/>
                <w:webHidden/>
              </w:rPr>
              <w:t>22</w:t>
            </w:r>
            <w:r w:rsidR="00C33015">
              <w:rPr>
                <w:noProof/>
                <w:webHidden/>
              </w:rPr>
              <w:fldChar w:fldCharType="end"/>
            </w:r>
          </w:hyperlink>
        </w:p>
        <w:p w:rsidR="00C33015" w:rsidRDefault="00EA5F4A">
          <w:pPr>
            <w:pStyle w:val="TOC3"/>
            <w:tabs>
              <w:tab w:val="right" w:leader="dot" w:pos="9016"/>
            </w:tabs>
            <w:rPr>
              <w:noProof/>
            </w:rPr>
          </w:pPr>
          <w:hyperlink w:anchor="_Toc503203586" w:history="1">
            <w:r w:rsidR="00C33015" w:rsidRPr="00ED7369">
              <w:rPr>
                <w:rStyle w:val="Hyperlink"/>
                <w:noProof/>
              </w:rPr>
              <w:t>Feature Test 6</w:t>
            </w:r>
            <w:r w:rsidR="00C33015">
              <w:rPr>
                <w:noProof/>
                <w:webHidden/>
              </w:rPr>
              <w:tab/>
            </w:r>
            <w:r w:rsidR="00C33015">
              <w:rPr>
                <w:noProof/>
                <w:webHidden/>
              </w:rPr>
              <w:fldChar w:fldCharType="begin"/>
            </w:r>
            <w:r w:rsidR="00C33015">
              <w:rPr>
                <w:noProof/>
                <w:webHidden/>
              </w:rPr>
              <w:instrText xml:space="preserve"> PAGEREF _Toc503203586 \h </w:instrText>
            </w:r>
            <w:r w:rsidR="00C33015">
              <w:rPr>
                <w:noProof/>
                <w:webHidden/>
              </w:rPr>
            </w:r>
            <w:r w:rsidR="00C33015">
              <w:rPr>
                <w:noProof/>
                <w:webHidden/>
              </w:rPr>
              <w:fldChar w:fldCharType="separate"/>
            </w:r>
            <w:r w:rsidR="00C33015">
              <w:rPr>
                <w:noProof/>
                <w:webHidden/>
              </w:rPr>
              <w:t>23</w:t>
            </w:r>
            <w:r w:rsidR="00C33015">
              <w:rPr>
                <w:noProof/>
                <w:webHidden/>
              </w:rPr>
              <w:fldChar w:fldCharType="end"/>
            </w:r>
          </w:hyperlink>
        </w:p>
        <w:p w:rsidR="00C33015" w:rsidRDefault="00EA5F4A">
          <w:pPr>
            <w:pStyle w:val="TOC3"/>
            <w:tabs>
              <w:tab w:val="right" w:leader="dot" w:pos="9016"/>
            </w:tabs>
            <w:rPr>
              <w:noProof/>
            </w:rPr>
          </w:pPr>
          <w:hyperlink w:anchor="_Toc503203587" w:history="1">
            <w:r w:rsidR="00C33015" w:rsidRPr="00ED7369">
              <w:rPr>
                <w:rStyle w:val="Hyperlink"/>
                <w:noProof/>
              </w:rPr>
              <w:t>Feature Test 7</w:t>
            </w:r>
            <w:r w:rsidR="00C33015">
              <w:rPr>
                <w:noProof/>
                <w:webHidden/>
              </w:rPr>
              <w:tab/>
            </w:r>
            <w:r w:rsidR="00C33015">
              <w:rPr>
                <w:noProof/>
                <w:webHidden/>
              </w:rPr>
              <w:fldChar w:fldCharType="begin"/>
            </w:r>
            <w:r w:rsidR="00C33015">
              <w:rPr>
                <w:noProof/>
                <w:webHidden/>
              </w:rPr>
              <w:instrText xml:space="preserve"> PAGEREF _Toc503203587 \h </w:instrText>
            </w:r>
            <w:r w:rsidR="00C33015">
              <w:rPr>
                <w:noProof/>
                <w:webHidden/>
              </w:rPr>
            </w:r>
            <w:r w:rsidR="00C33015">
              <w:rPr>
                <w:noProof/>
                <w:webHidden/>
              </w:rPr>
              <w:fldChar w:fldCharType="separate"/>
            </w:r>
            <w:r w:rsidR="00C33015">
              <w:rPr>
                <w:noProof/>
                <w:webHidden/>
              </w:rPr>
              <w:t>25</w:t>
            </w:r>
            <w:r w:rsidR="00C33015">
              <w:rPr>
                <w:noProof/>
                <w:webHidden/>
              </w:rPr>
              <w:fldChar w:fldCharType="end"/>
            </w:r>
          </w:hyperlink>
        </w:p>
        <w:p w:rsidR="00C33015" w:rsidRDefault="00EA5F4A">
          <w:pPr>
            <w:pStyle w:val="TOC3"/>
            <w:tabs>
              <w:tab w:val="right" w:leader="dot" w:pos="9016"/>
            </w:tabs>
            <w:rPr>
              <w:noProof/>
            </w:rPr>
          </w:pPr>
          <w:hyperlink w:anchor="_Toc503203588" w:history="1">
            <w:r w:rsidR="00C33015" w:rsidRPr="00ED7369">
              <w:rPr>
                <w:rStyle w:val="Hyperlink"/>
                <w:noProof/>
              </w:rPr>
              <w:t>Feature Test 8</w:t>
            </w:r>
            <w:r w:rsidR="00C33015">
              <w:rPr>
                <w:noProof/>
                <w:webHidden/>
              </w:rPr>
              <w:tab/>
            </w:r>
            <w:r w:rsidR="00C33015">
              <w:rPr>
                <w:noProof/>
                <w:webHidden/>
              </w:rPr>
              <w:fldChar w:fldCharType="begin"/>
            </w:r>
            <w:r w:rsidR="00C33015">
              <w:rPr>
                <w:noProof/>
                <w:webHidden/>
              </w:rPr>
              <w:instrText xml:space="preserve"> PAGEREF _Toc503203588 \h </w:instrText>
            </w:r>
            <w:r w:rsidR="00C33015">
              <w:rPr>
                <w:noProof/>
                <w:webHidden/>
              </w:rPr>
            </w:r>
            <w:r w:rsidR="00C33015">
              <w:rPr>
                <w:noProof/>
                <w:webHidden/>
              </w:rPr>
              <w:fldChar w:fldCharType="separate"/>
            </w:r>
            <w:r w:rsidR="00C33015">
              <w:rPr>
                <w:noProof/>
                <w:webHidden/>
              </w:rPr>
              <w:t>26</w:t>
            </w:r>
            <w:r w:rsidR="00C33015">
              <w:rPr>
                <w:noProof/>
                <w:webHidden/>
              </w:rPr>
              <w:fldChar w:fldCharType="end"/>
            </w:r>
          </w:hyperlink>
        </w:p>
        <w:p w:rsidR="00C33015" w:rsidRDefault="00EA5F4A">
          <w:pPr>
            <w:pStyle w:val="TOC3"/>
            <w:tabs>
              <w:tab w:val="right" w:leader="dot" w:pos="9016"/>
            </w:tabs>
            <w:rPr>
              <w:noProof/>
            </w:rPr>
          </w:pPr>
          <w:hyperlink w:anchor="_Toc503203589" w:history="1">
            <w:r w:rsidR="00C33015" w:rsidRPr="00ED7369">
              <w:rPr>
                <w:rStyle w:val="Hyperlink"/>
                <w:noProof/>
              </w:rPr>
              <w:t>Feature Test 9</w:t>
            </w:r>
            <w:r w:rsidR="00C33015">
              <w:rPr>
                <w:noProof/>
                <w:webHidden/>
              </w:rPr>
              <w:tab/>
            </w:r>
            <w:r w:rsidR="00C33015">
              <w:rPr>
                <w:noProof/>
                <w:webHidden/>
              </w:rPr>
              <w:fldChar w:fldCharType="begin"/>
            </w:r>
            <w:r w:rsidR="00C33015">
              <w:rPr>
                <w:noProof/>
                <w:webHidden/>
              </w:rPr>
              <w:instrText xml:space="preserve"> PAGEREF _Toc503203589 \h </w:instrText>
            </w:r>
            <w:r w:rsidR="00C33015">
              <w:rPr>
                <w:noProof/>
                <w:webHidden/>
              </w:rPr>
            </w:r>
            <w:r w:rsidR="00C33015">
              <w:rPr>
                <w:noProof/>
                <w:webHidden/>
              </w:rPr>
              <w:fldChar w:fldCharType="separate"/>
            </w:r>
            <w:r w:rsidR="00C33015">
              <w:rPr>
                <w:noProof/>
                <w:webHidden/>
              </w:rPr>
              <w:t>26</w:t>
            </w:r>
            <w:r w:rsidR="00C33015">
              <w:rPr>
                <w:noProof/>
                <w:webHidden/>
              </w:rPr>
              <w:fldChar w:fldCharType="end"/>
            </w:r>
          </w:hyperlink>
        </w:p>
        <w:p w:rsidR="00C33015" w:rsidRDefault="00EA5F4A">
          <w:pPr>
            <w:pStyle w:val="TOC3"/>
            <w:tabs>
              <w:tab w:val="right" w:leader="dot" w:pos="9016"/>
            </w:tabs>
            <w:rPr>
              <w:noProof/>
            </w:rPr>
          </w:pPr>
          <w:hyperlink w:anchor="_Toc503203590" w:history="1">
            <w:r w:rsidR="00C33015" w:rsidRPr="00ED7369">
              <w:rPr>
                <w:rStyle w:val="Hyperlink"/>
                <w:noProof/>
              </w:rPr>
              <w:t>Feature Test 10</w:t>
            </w:r>
            <w:r w:rsidR="00C33015">
              <w:rPr>
                <w:noProof/>
                <w:webHidden/>
              </w:rPr>
              <w:tab/>
            </w:r>
            <w:r w:rsidR="00C33015">
              <w:rPr>
                <w:noProof/>
                <w:webHidden/>
              </w:rPr>
              <w:fldChar w:fldCharType="begin"/>
            </w:r>
            <w:r w:rsidR="00C33015">
              <w:rPr>
                <w:noProof/>
                <w:webHidden/>
              </w:rPr>
              <w:instrText xml:space="preserve"> PAGEREF _Toc503203590 \h </w:instrText>
            </w:r>
            <w:r w:rsidR="00C33015">
              <w:rPr>
                <w:noProof/>
                <w:webHidden/>
              </w:rPr>
            </w:r>
            <w:r w:rsidR="00C33015">
              <w:rPr>
                <w:noProof/>
                <w:webHidden/>
              </w:rPr>
              <w:fldChar w:fldCharType="separate"/>
            </w:r>
            <w:r w:rsidR="00C33015">
              <w:rPr>
                <w:noProof/>
                <w:webHidden/>
              </w:rPr>
              <w:t>26</w:t>
            </w:r>
            <w:r w:rsidR="00C33015">
              <w:rPr>
                <w:noProof/>
                <w:webHidden/>
              </w:rPr>
              <w:fldChar w:fldCharType="end"/>
            </w:r>
          </w:hyperlink>
        </w:p>
        <w:p w:rsidR="00C33015" w:rsidRDefault="00EA5F4A">
          <w:pPr>
            <w:pStyle w:val="TOC2"/>
            <w:tabs>
              <w:tab w:val="right" w:leader="dot" w:pos="9016"/>
            </w:tabs>
            <w:rPr>
              <w:noProof/>
            </w:rPr>
          </w:pPr>
          <w:hyperlink w:anchor="_Toc503203591" w:history="1">
            <w:r w:rsidR="00C33015" w:rsidRPr="00ED7369">
              <w:rPr>
                <w:rStyle w:val="Hyperlink"/>
                <w:noProof/>
              </w:rPr>
              <w:t>Basic Testing</w:t>
            </w:r>
            <w:r w:rsidR="00C33015">
              <w:rPr>
                <w:noProof/>
                <w:webHidden/>
              </w:rPr>
              <w:tab/>
            </w:r>
            <w:r w:rsidR="00C33015">
              <w:rPr>
                <w:noProof/>
                <w:webHidden/>
              </w:rPr>
              <w:fldChar w:fldCharType="begin"/>
            </w:r>
            <w:r w:rsidR="00C33015">
              <w:rPr>
                <w:noProof/>
                <w:webHidden/>
              </w:rPr>
              <w:instrText xml:space="preserve"> PAGEREF _Toc503203591 \h </w:instrText>
            </w:r>
            <w:r w:rsidR="00C33015">
              <w:rPr>
                <w:noProof/>
                <w:webHidden/>
              </w:rPr>
            </w:r>
            <w:r w:rsidR="00C33015">
              <w:rPr>
                <w:noProof/>
                <w:webHidden/>
              </w:rPr>
              <w:fldChar w:fldCharType="separate"/>
            </w:r>
            <w:r w:rsidR="00C33015">
              <w:rPr>
                <w:noProof/>
                <w:webHidden/>
              </w:rPr>
              <w:t>27</w:t>
            </w:r>
            <w:r w:rsidR="00C33015">
              <w:rPr>
                <w:noProof/>
                <w:webHidden/>
              </w:rPr>
              <w:fldChar w:fldCharType="end"/>
            </w:r>
          </w:hyperlink>
        </w:p>
        <w:p w:rsidR="00C33015" w:rsidRDefault="00EA5F4A">
          <w:pPr>
            <w:pStyle w:val="TOC2"/>
            <w:tabs>
              <w:tab w:val="right" w:leader="dot" w:pos="9016"/>
            </w:tabs>
            <w:rPr>
              <w:noProof/>
            </w:rPr>
          </w:pPr>
          <w:hyperlink w:anchor="_Toc503203592" w:history="1">
            <w:r w:rsidR="00C33015" w:rsidRPr="00ED7369">
              <w:rPr>
                <w:rStyle w:val="Hyperlink"/>
                <w:noProof/>
              </w:rPr>
              <w:t>Evidence for Basic Testing</w:t>
            </w:r>
            <w:r w:rsidR="00C33015">
              <w:rPr>
                <w:noProof/>
                <w:webHidden/>
              </w:rPr>
              <w:tab/>
            </w:r>
            <w:r w:rsidR="00C33015">
              <w:rPr>
                <w:noProof/>
                <w:webHidden/>
              </w:rPr>
              <w:fldChar w:fldCharType="begin"/>
            </w:r>
            <w:r w:rsidR="00C33015">
              <w:rPr>
                <w:noProof/>
                <w:webHidden/>
              </w:rPr>
              <w:instrText xml:space="preserve"> PAGEREF _Toc503203592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3" w:history="1">
            <w:r w:rsidR="00C33015" w:rsidRPr="00ED7369">
              <w:rPr>
                <w:rStyle w:val="Hyperlink"/>
                <w:noProof/>
              </w:rPr>
              <w:t>Basic Test 1</w:t>
            </w:r>
            <w:r w:rsidR="00C33015">
              <w:rPr>
                <w:noProof/>
                <w:webHidden/>
              </w:rPr>
              <w:tab/>
            </w:r>
            <w:r w:rsidR="00C33015">
              <w:rPr>
                <w:noProof/>
                <w:webHidden/>
              </w:rPr>
              <w:fldChar w:fldCharType="begin"/>
            </w:r>
            <w:r w:rsidR="00C33015">
              <w:rPr>
                <w:noProof/>
                <w:webHidden/>
              </w:rPr>
              <w:instrText xml:space="preserve"> PAGEREF _Toc503203593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4" w:history="1">
            <w:r w:rsidR="00C33015" w:rsidRPr="00ED7369">
              <w:rPr>
                <w:rStyle w:val="Hyperlink"/>
                <w:noProof/>
              </w:rPr>
              <w:t>Basic Test 2</w:t>
            </w:r>
            <w:r w:rsidR="00C33015">
              <w:rPr>
                <w:noProof/>
                <w:webHidden/>
              </w:rPr>
              <w:tab/>
            </w:r>
            <w:r w:rsidR="00C33015">
              <w:rPr>
                <w:noProof/>
                <w:webHidden/>
              </w:rPr>
              <w:fldChar w:fldCharType="begin"/>
            </w:r>
            <w:r w:rsidR="00C33015">
              <w:rPr>
                <w:noProof/>
                <w:webHidden/>
              </w:rPr>
              <w:instrText xml:space="preserve"> PAGEREF _Toc503203594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5" w:history="1">
            <w:r w:rsidR="00C33015" w:rsidRPr="00ED7369">
              <w:rPr>
                <w:rStyle w:val="Hyperlink"/>
                <w:noProof/>
              </w:rPr>
              <w:t>Basic Test 3</w:t>
            </w:r>
            <w:r w:rsidR="00C33015">
              <w:rPr>
                <w:noProof/>
                <w:webHidden/>
              </w:rPr>
              <w:tab/>
            </w:r>
            <w:r w:rsidR="00C33015">
              <w:rPr>
                <w:noProof/>
                <w:webHidden/>
              </w:rPr>
              <w:fldChar w:fldCharType="begin"/>
            </w:r>
            <w:r w:rsidR="00C33015">
              <w:rPr>
                <w:noProof/>
                <w:webHidden/>
              </w:rPr>
              <w:instrText xml:space="preserve"> PAGEREF _Toc503203595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6" w:history="1">
            <w:r w:rsidR="00C33015" w:rsidRPr="00ED7369">
              <w:rPr>
                <w:rStyle w:val="Hyperlink"/>
                <w:noProof/>
              </w:rPr>
              <w:t>Basic Test 4</w:t>
            </w:r>
            <w:r w:rsidR="00C33015">
              <w:rPr>
                <w:noProof/>
                <w:webHidden/>
              </w:rPr>
              <w:tab/>
            </w:r>
            <w:r w:rsidR="00C33015">
              <w:rPr>
                <w:noProof/>
                <w:webHidden/>
              </w:rPr>
              <w:fldChar w:fldCharType="begin"/>
            </w:r>
            <w:r w:rsidR="00C33015">
              <w:rPr>
                <w:noProof/>
                <w:webHidden/>
              </w:rPr>
              <w:instrText xml:space="preserve"> PAGEREF _Toc503203596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7" w:history="1">
            <w:r w:rsidR="00C33015" w:rsidRPr="00ED7369">
              <w:rPr>
                <w:rStyle w:val="Hyperlink"/>
                <w:noProof/>
              </w:rPr>
              <w:t>Basic Test 5</w:t>
            </w:r>
            <w:r w:rsidR="00C33015">
              <w:rPr>
                <w:noProof/>
                <w:webHidden/>
              </w:rPr>
              <w:tab/>
            </w:r>
            <w:r w:rsidR="00C33015">
              <w:rPr>
                <w:noProof/>
                <w:webHidden/>
              </w:rPr>
              <w:fldChar w:fldCharType="begin"/>
            </w:r>
            <w:r w:rsidR="00C33015">
              <w:rPr>
                <w:noProof/>
                <w:webHidden/>
              </w:rPr>
              <w:instrText xml:space="preserve"> PAGEREF _Toc503203597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8" w:history="1">
            <w:r w:rsidR="00C33015" w:rsidRPr="00ED7369">
              <w:rPr>
                <w:rStyle w:val="Hyperlink"/>
                <w:noProof/>
              </w:rPr>
              <w:t>Basic Test 6</w:t>
            </w:r>
            <w:r w:rsidR="00C33015">
              <w:rPr>
                <w:noProof/>
                <w:webHidden/>
              </w:rPr>
              <w:tab/>
            </w:r>
            <w:r w:rsidR="00C33015">
              <w:rPr>
                <w:noProof/>
                <w:webHidden/>
              </w:rPr>
              <w:fldChar w:fldCharType="begin"/>
            </w:r>
            <w:r w:rsidR="00C33015">
              <w:rPr>
                <w:noProof/>
                <w:webHidden/>
              </w:rPr>
              <w:instrText xml:space="preserve"> PAGEREF _Toc503203598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599" w:history="1">
            <w:r w:rsidR="00C33015" w:rsidRPr="00ED7369">
              <w:rPr>
                <w:rStyle w:val="Hyperlink"/>
                <w:noProof/>
              </w:rPr>
              <w:t>Basic Test 7</w:t>
            </w:r>
            <w:r w:rsidR="00C33015">
              <w:rPr>
                <w:noProof/>
                <w:webHidden/>
              </w:rPr>
              <w:tab/>
            </w:r>
            <w:r w:rsidR="00C33015">
              <w:rPr>
                <w:noProof/>
                <w:webHidden/>
              </w:rPr>
              <w:fldChar w:fldCharType="begin"/>
            </w:r>
            <w:r w:rsidR="00C33015">
              <w:rPr>
                <w:noProof/>
                <w:webHidden/>
              </w:rPr>
              <w:instrText xml:space="preserve"> PAGEREF _Toc503203599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3"/>
            <w:tabs>
              <w:tab w:val="right" w:leader="dot" w:pos="9016"/>
            </w:tabs>
            <w:rPr>
              <w:noProof/>
            </w:rPr>
          </w:pPr>
          <w:hyperlink w:anchor="_Toc503203600" w:history="1">
            <w:r w:rsidR="00C33015" w:rsidRPr="00ED7369">
              <w:rPr>
                <w:rStyle w:val="Hyperlink"/>
                <w:noProof/>
              </w:rPr>
              <w:t>Basic Test 8</w:t>
            </w:r>
            <w:r w:rsidR="00C33015">
              <w:rPr>
                <w:noProof/>
                <w:webHidden/>
              </w:rPr>
              <w:tab/>
            </w:r>
            <w:r w:rsidR="00C33015">
              <w:rPr>
                <w:noProof/>
                <w:webHidden/>
              </w:rPr>
              <w:fldChar w:fldCharType="begin"/>
            </w:r>
            <w:r w:rsidR="00C33015">
              <w:rPr>
                <w:noProof/>
                <w:webHidden/>
              </w:rPr>
              <w:instrText xml:space="preserve"> PAGEREF _Toc503203600 \h </w:instrText>
            </w:r>
            <w:r w:rsidR="00C33015">
              <w:rPr>
                <w:noProof/>
                <w:webHidden/>
              </w:rPr>
            </w:r>
            <w:r w:rsidR="00C33015">
              <w:rPr>
                <w:noProof/>
                <w:webHidden/>
              </w:rPr>
              <w:fldChar w:fldCharType="separate"/>
            </w:r>
            <w:r w:rsidR="00C33015">
              <w:rPr>
                <w:noProof/>
                <w:webHidden/>
              </w:rPr>
              <w:t>29</w:t>
            </w:r>
            <w:r w:rsidR="00C33015">
              <w:rPr>
                <w:noProof/>
                <w:webHidden/>
              </w:rPr>
              <w:fldChar w:fldCharType="end"/>
            </w:r>
          </w:hyperlink>
        </w:p>
        <w:p w:rsidR="00C33015" w:rsidRDefault="00EA5F4A">
          <w:pPr>
            <w:pStyle w:val="TOC1"/>
            <w:tabs>
              <w:tab w:val="right" w:leader="dot" w:pos="9016"/>
            </w:tabs>
            <w:rPr>
              <w:noProof/>
            </w:rPr>
          </w:pPr>
          <w:hyperlink w:anchor="_Toc503203601" w:history="1">
            <w:r w:rsidR="00C33015" w:rsidRPr="00ED7369">
              <w:rPr>
                <w:rStyle w:val="Hyperlink"/>
                <w:noProof/>
              </w:rPr>
              <w:t>References</w:t>
            </w:r>
            <w:r w:rsidR="00C33015">
              <w:rPr>
                <w:noProof/>
                <w:webHidden/>
              </w:rPr>
              <w:tab/>
            </w:r>
            <w:r w:rsidR="00C33015">
              <w:rPr>
                <w:noProof/>
                <w:webHidden/>
              </w:rPr>
              <w:fldChar w:fldCharType="begin"/>
            </w:r>
            <w:r w:rsidR="00C33015">
              <w:rPr>
                <w:noProof/>
                <w:webHidden/>
              </w:rPr>
              <w:instrText xml:space="preserve"> PAGEREF _Toc503203601 \h </w:instrText>
            </w:r>
            <w:r w:rsidR="00C33015">
              <w:rPr>
                <w:noProof/>
                <w:webHidden/>
              </w:rPr>
            </w:r>
            <w:r w:rsidR="00C33015">
              <w:rPr>
                <w:noProof/>
                <w:webHidden/>
              </w:rPr>
              <w:fldChar w:fldCharType="separate"/>
            </w:r>
            <w:r w:rsidR="00C33015">
              <w:rPr>
                <w:noProof/>
                <w:webHidden/>
              </w:rPr>
              <w:t>30</w:t>
            </w:r>
            <w:r w:rsidR="00C33015">
              <w:rPr>
                <w:noProof/>
                <w:webHidden/>
              </w:rPr>
              <w:fldChar w:fldCharType="end"/>
            </w:r>
          </w:hyperlink>
        </w:p>
        <w:p w:rsidR="005568CB" w:rsidRDefault="0066336C">
          <w:r>
            <w:rPr>
              <w:b/>
              <w:bCs/>
              <w:noProof/>
              <w:lang w:val="en-US"/>
            </w:rPr>
            <w:fldChar w:fldCharType="end"/>
          </w:r>
        </w:p>
      </w:sdtContent>
    </w:sdt>
    <w:p w:rsidR="005568CB" w:rsidRDefault="005568CB">
      <w:r>
        <w:br w:type="page"/>
      </w:r>
    </w:p>
    <w:p w:rsidR="005568CB" w:rsidRDefault="005568CB" w:rsidP="005568CB">
      <w:pPr>
        <w:pStyle w:val="Heading1"/>
      </w:pPr>
      <w:bookmarkStart w:id="0" w:name="_Toc503203561"/>
      <w:r>
        <w:lastRenderedPageBreak/>
        <w:t>Introduction</w:t>
      </w:r>
      <w:bookmarkEnd w:id="0"/>
    </w:p>
    <w:p w:rsidR="00E33584" w:rsidRDefault="00E33584" w:rsidP="00E33584">
      <w:pPr>
        <w:pStyle w:val="Heading2"/>
      </w:pPr>
      <w:bookmarkStart w:id="1" w:name="_Toc503203562"/>
      <w:r>
        <w:t>Seek-and-Collect Overview</w:t>
      </w:r>
      <w:bookmarkEnd w:id="1"/>
    </w:p>
    <w:p w:rsidR="00E33584" w:rsidRDefault="00E33584" w:rsidP="00E33584">
      <w:r>
        <w:t>In Seek-and-Collect, you are the pilot of a hover-tank, delegated</w:t>
      </w:r>
      <w:r w:rsidR="00EB68DD">
        <w:t xml:space="preserve"> with</w:t>
      </w:r>
      <w:r>
        <w:t xml:space="preserve"> the task of collecting Energy</w:t>
      </w:r>
      <w:r w:rsidR="00AC1555">
        <w:t>-</w:t>
      </w:r>
      <w:r>
        <w:t xml:space="preserve">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bookmarkStart w:id="2" w:name="_Toc503203563"/>
      <w:r>
        <w:t>Seek-and-Collect Features</w:t>
      </w:r>
      <w:bookmarkEnd w:id="2"/>
    </w:p>
    <w:p w:rsidR="00EB68DD" w:rsidRDefault="00EB68DD" w:rsidP="00EB68DD">
      <w:pPr>
        <w:pStyle w:val="ListParagraph"/>
        <w:numPr>
          <w:ilvl w:val="0"/>
          <w:numId w:val="3"/>
        </w:numPr>
      </w:pPr>
      <w:r>
        <w:t>The Player is to be represented by a static-mesh (as shown in Fig. 4 of Appendix A), that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bookmarkStart w:id="3" w:name="_Toc503203564"/>
      <w:r>
        <w:t>Initial Development Actions</w:t>
      </w:r>
      <w:bookmarkEnd w:id="3"/>
    </w:p>
    <w:p w:rsidR="0063534A" w:rsidRDefault="005568CB" w:rsidP="0063534A">
      <w:pPr>
        <w:rPr>
          <w:rStyle w:val="SubtleReference"/>
        </w:rPr>
      </w:pPr>
      <w:r>
        <w:t xml:space="preserve">I started off by using an older Tutorial project (Tutorial 08 Exercise 01), as a basis for this assignment’s project. </w:t>
      </w:r>
      <w:r w:rsidR="00E12C6C">
        <w:t xml:space="preserve">I went through the code, refactoring into classes, with respects to which actions these methods/functions </w:t>
      </w:r>
      <w:r w:rsidR="0063534A">
        <w:t>execute</w:t>
      </w:r>
      <w:r w:rsidR="00EB256E">
        <w:t>.</w:t>
      </w:r>
      <w:r w:rsidR="00E12C6C">
        <w:t xml:space="preserve"> </w:t>
      </w:r>
      <w:r w:rsidR="00EB256E">
        <w:t>I resolved one warning error</w:t>
      </w:r>
      <w:r w:rsidR="0063534A">
        <w:t xml:space="preserve">, </w:t>
      </w:r>
      <w:r w:rsidR="00EB256E">
        <w:t>by</w:t>
      </w:r>
      <w:r w:rsidR="0063534A">
        <w:t xml:space="preserve"> adding </w:t>
      </w:r>
      <w:r w:rsidR="0063534A">
        <w:rPr>
          <w:rFonts w:ascii="Consolas" w:hAnsi="Consolas"/>
          <w:color w:val="242729"/>
          <w:sz w:val="20"/>
          <w:szCs w:val="20"/>
          <w:shd w:val="clear" w:color="auto" w:fill="EFF0F1"/>
        </w:rPr>
        <w:t>$(WindowsSDK_IncludePath)</w:t>
      </w:r>
      <w:r w:rsidR="00EB256E">
        <w:rPr>
          <w:rFonts w:ascii="Consolas" w:hAnsi="Consolas"/>
          <w:color w:val="242729"/>
          <w:sz w:val="20"/>
          <w:szCs w:val="20"/>
          <w:shd w:val="clear" w:color="auto" w:fill="EFF0F1"/>
        </w:rPr>
        <w:t xml:space="preserve"> </w:t>
      </w:r>
      <w:r w:rsidR="0063534A">
        <w:t xml:space="preserve">to the Include Directories section of VC++ Directories. This resolved the occurrence of these warning messages. </w:t>
      </w:r>
      <w:r w:rsidR="0063534A" w:rsidRPr="00314D66">
        <w:rPr>
          <w:rStyle w:val="SubtleReference"/>
        </w:rPr>
        <w:t>(gradbot, 2012)</w:t>
      </w:r>
    </w:p>
    <w:p w:rsidR="0063534A" w:rsidRDefault="0063534A" w:rsidP="0063534A">
      <w:r>
        <w:t xml:space="preserve">I resolved live objects not being cleaned-up (which is what these messages indicate), by following </w:t>
      </w:r>
      <w:r w:rsidR="00175DE1">
        <w:t>all</w:t>
      </w:r>
      <w:r>
        <w:t xml:space="preserve"> the steps of the tutorial, that is available in Appendix A: Fig. 1. </w:t>
      </w:r>
      <w:r w:rsidRPr="00270BA2">
        <w:rPr>
          <w:rStyle w:val="SubtleReference"/>
        </w:rPr>
        <w:t>(Master Kenneth, 2014)</w:t>
      </w:r>
      <w:r>
        <w:t xml:space="preserve"> </w:t>
      </w:r>
    </w:p>
    <w:p w:rsidR="0063534A" w:rsidRDefault="0063534A" w:rsidP="0063534A">
      <w:pPr>
        <w:pStyle w:val="Heading1"/>
      </w:pPr>
      <w:bookmarkStart w:id="4" w:name="_Toc503203565"/>
      <w:r>
        <w:t>Additions to Satisfy the Basic Requirements</w:t>
      </w:r>
      <w:bookmarkEnd w:id="4"/>
    </w:p>
    <w:p w:rsidR="0063534A" w:rsidRDefault="0063534A" w:rsidP="0063534A">
      <w:r>
        <w:t xml:space="preserve">After the initial development actions, came the process of adding to the project, </w:t>
      </w:r>
      <w:r w:rsidR="00FB06BD">
        <w:t>to</w:t>
      </w:r>
      <w:r>
        <w:t xml:space="preserve"> satisfy the basic requirements (listed on the assignment brief).</w:t>
      </w:r>
    </w:p>
    <w:p w:rsidR="0063534A" w:rsidRDefault="0063534A" w:rsidP="0063534A">
      <w:r>
        <w:t>First off, came that of adding functionality to the project to load and draw .obj files (assets, exported from a 3D-Modeling package, such as Autodesk’s 3D Studio-Max).</w:t>
      </w:r>
      <w:r w:rsidR="008A3F78">
        <w:t xml:space="preserve"> After this was put in place, a basic static-mesh for the Player’s hover-tank was put together, to move onto the next requirement.</w:t>
      </w:r>
    </w:p>
    <w:p w:rsidR="0063534A" w:rsidRDefault="008A3F78" w:rsidP="0063534A">
      <w:pPr>
        <w:pStyle w:val="Heading2"/>
      </w:pPr>
      <w:r>
        <w:lastRenderedPageBreak/>
        <w:t>Player Movement</w:t>
      </w:r>
    </w:p>
    <w:p w:rsidR="0063534A" w:rsidRDefault="00EA5F4A" w:rsidP="0063534A">
      <w:pPr>
        <w:rPr>
          <w:rStyle w:val="SubtleReference"/>
        </w:rPr>
      </w:pPr>
      <w:r>
        <w:t xml:space="preserve">For this requirement, the Player is </w:t>
      </w:r>
      <w:r w:rsidR="008A3F78">
        <w:t xml:space="preserve">to be given the ability to move around the level. </w:t>
      </w:r>
      <w:r w:rsidR="0063534A">
        <w:t xml:space="preserve">After attempting various methods to </w:t>
      </w:r>
      <w:r w:rsidR="00FB06BD">
        <w:t>set-up,</w:t>
      </w:r>
      <w:r w:rsidR="0063534A">
        <w:t xml:space="preserve"> a third-person camera, that follows the Player </w:t>
      </w:r>
      <w:r w:rsidR="0063534A" w:rsidRPr="00A768A1">
        <w:rPr>
          <w:rStyle w:val="SubtleReference"/>
        </w:rPr>
        <w:t>(iedoc, 2015)</w:t>
      </w:r>
      <w:r w:rsidR="0063534A">
        <w:t xml:space="preserve">, I settled on a method for an ‘Arc-Camera’ that keeps distance with the Player and always faces them, no matter the direction the Player’s hover-tank is facing. </w:t>
      </w:r>
      <w:r w:rsidR="0063534A" w:rsidRPr="008524BA">
        <w:rPr>
          <w:rStyle w:val="SubtleReference"/>
        </w:rPr>
        <w:t>(Allen Sherrod and Wendy Jones, 2012)</w:t>
      </w:r>
    </w:p>
    <w:p w:rsidR="0063534A" w:rsidRDefault="0063534A" w:rsidP="0063534A">
      <w:pPr>
        <w:pStyle w:val="Heading2"/>
      </w:pPr>
      <w:bookmarkStart w:id="5" w:name="_Toc503203567"/>
      <w:r>
        <w:t>Requirement 3 Implementation</w:t>
      </w:r>
      <w:bookmarkEnd w:id="5"/>
    </w:p>
    <w:p w:rsidR="0063534A" w:rsidRDefault="0063534A" w:rsidP="0063534A">
      <w:r>
        <w:t>With a third-person camera now moving with the Player as they move through the level, came that of fulfilling the third requirement</w:t>
      </w:r>
      <w:r w:rsidR="008A3F78">
        <w:t>: Creating static-meshes to represent the object classes in the game scene.</w:t>
      </w:r>
    </w:p>
    <w:p w:rsidR="00EA5F4A" w:rsidRDefault="00EA5F4A" w:rsidP="0063534A">
      <w:r>
        <w:t xml:space="preserve">The images used as a basis for these object’s static-meshes, can be found in Appendix A: Fig. </w:t>
      </w:r>
      <w:r w:rsidR="008A3F78">
        <w:t xml:space="preserve">4, </w:t>
      </w:r>
      <w:r>
        <w:t>5, 9 and 11.</w:t>
      </w:r>
    </w:p>
    <w:p w:rsidR="0063534A" w:rsidRDefault="00EA5F4A" w:rsidP="0063534A">
      <w:pPr>
        <w:pStyle w:val="Heading2"/>
      </w:pPr>
      <w:r>
        <w:t>Textures and Lighting</w:t>
      </w:r>
    </w:p>
    <w:p w:rsidR="0063534A" w:rsidRDefault="0063534A" w:rsidP="0063534A">
      <w:r>
        <w:t>With static and mobile obstacles, as well as collectibles (Energy Capsules) now in place in the game scene came the implementation required to meet the fourth requirement</w:t>
      </w:r>
      <w:r w:rsidR="00473104">
        <w:t>: Adding textures to the objects.</w:t>
      </w:r>
    </w:p>
    <w:p w:rsidR="0063534A" w:rsidRDefault="00473104" w:rsidP="0063534A">
      <w:pPr>
        <w:rPr>
          <w:rStyle w:val="SubtleReference"/>
        </w:rPr>
      </w:pPr>
      <w:r>
        <w:t>I</w:t>
      </w:r>
      <w:r w:rsidR="0063534A">
        <w:t xml:space="preserve"> found image</w:t>
      </w:r>
      <w:r>
        <w:t>s</w:t>
      </w:r>
      <w:r w:rsidR="0063534A">
        <w:t xml:space="preserve"> to be used for the texture</w:t>
      </w:r>
      <w:r>
        <w:t>s of these</w:t>
      </w:r>
      <w:r w:rsidR="0063534A">
        <w:t>, on Textures.com. Th</w:t>
      </w:r>
      <w:r>
        <w:t>ese</w:t>
      </w:r>
      <w:r w:rsidR="0063534A">
        <w:t xml:space="preserve"> can be found under Fig. </w:t>
      </w:r>
      <w:r>
        <w:t xml:space="preserve">7, 8, 10 and </w:t>
      </w:r>
      <w:r w:rsidR="0063534A">
        <w:t xml:space="preserve">12 of Appendix A. </w:t>
      </w:r>
      <w:r w:rsidR="0063534A">
        <w:rPr>
          <w:rStyle w:val="SubtleReference"/>
        </w:rPr>
        <w:t xml:space="preserve">(Copyright </w:t>
      </w:r>
      <w:r w:rsidR="0063534A">
        <w:rPr>
          <w:rStyle w:val="SubtleReference"/>
          <w:rFonts w:cstheme="minorHAnsi"/>
        </w:rPr>
        <w:t>©</w:t>
      </w:r>
      <w:r w:rsidR="0063534A">
        <w:rPr>
          <w:rStyle w:val="SubtleReference"/>
        </w:rPr>
        <w:t xml:space="preserve"> 2005-2017, Textures.com)</w:t>
      </w:r>
    </w:p>
    <w:p w:rsidR="00473104" w:rsidRPr="00C3539F" w:rsidRDefault="00473104" w:rsidP="0063534A">
      <w:r>
        <w:t>An implementation for the lighting system (for at least Ambient-Lighting) has been put in place, but I will discuss issues with this in the Project Conclusion.</w:t>
      </w:r>
    </w:p>
    <w:p w:rsidR="0063534A" w:rsidRDefault="00473104" w:rsidP="0063534A">
      <w:pPr>
        <w:pStyle w:val="Heading2"/>
      </w:pPr>
      <w:r>
        <w:t>Collision</w:t>
      </w:r>
    </w:p>
    <w:p w:rsidR="0063534A" w:rsidRDefault="0063534A" w:rsidP="0063534A">
      <w:r>
        <w:t>With basic obstacles in the scene, that have lighting, came the 5</w:t>
      </w:r>
      <w:r w:rsidRPr="00DA70CE">
        <w:rPr>
          <w:vertAlign w:val="superscript"/>
        </w:rPr>
        <w:t>th</w:t>
      </w:r>
      <w:r>
        <w:t xml:space="preserve"> basic-requirement. For this, I went about the implementation of a collision system for all GameObjects.</w:t>
      </w:r>
    </w:p>
    <w:p w:rsidR="0063534A" w:rsidRDefault="0063534A" w:rsidP="0063534A">
      <w:pPr>
        <w:rPr>
          <w:rStyle w:val="SubtleReference"/>
        </w:rPr>
      </w:pPr>
      <w:r>
        <w:t xml:space="preserve">I implemented a basic bounding-sphere collision system.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 I used a method found online to handle removal of collectable-objects from the scene-objects collection. </w:t>
      </w:r>
      <w:r w:rsidRPr="00D73E97">
        <w:rPr>
          <w:rStyle w:val="SubtleReference"/>
        </w:rPr>
        <w:t>(Georg Fritzsche, 2010)</w:t>
      </w:r>
    </w:p>
    <w:p w:rsidR="00E67DEC" w:rsidRDefault="00E67DEC" w:rsidP="00E67DEC">
      <w:pPr>
        <w:pStyle w:val="Heading1"/>
        <w:rPr>
          <w:rStyle w:val="SubtleReference"/>
          <w:smallCaps w:val="0"/>
          <w:color w:val="1F4D78" w:themeColor="accent1" w:themeShade="7F"/>
        </w:rPr>
      </w:pPr>
      <w:bookmarkStart w:id="6" w:name="_Toc503203573"/>
      <w:r>
        <w:rPr>
          <w:rStyle w:val="SubtleReference"/>
          <w:smallCaps w:val="0"/>
          <w:color w:val="1F4D78" w:themeColor="accent1" w:themeShade="7F"/>
        </w:rPr>
        <w:t>Project Conclusion</w:t>
      </w:r>
      <w:bookmarkEnd w:id="6"/>
    </w:p>
    <w:p w:rsidR="00E67DEC" w:rsidRDefault="00E67DEC" w:rsidP="00E67DEC">
      <w:r>
        <w:t>In conclusion of this project, although a playable game has been produced (that one can win or lose at), I deem it not ready for release to any platform, as per the feature-set of Seek-and-Collect, that is detailed in the ‘Seek-and-Collect Features’ sub-section of the ‘Introduction’ section.</w:t>
      </w:r>
    </w:p>
    <w:p w:rsidR="00E67DEC" w:rsidRDefault="00E67DEC" w:rsidP="00E67DEC">
      <w:r>
        <w:t>Looking back at the key systems and their implementation that stand out comes first, how window-resizing is handled.</w:t>
      </w:r>
    </w:p>
    <w:p w:rsidR="00E67DEC" w:rsidRDefault="00E67DEC" w:rsidP="00E67DEC">
      <w:r>
        <w:t xml:space="preserve">For this, I consulted the Microsoft Development Network (MSDN) for two articles on window-resizing. One for a general overview of the process </w:t>
      </w:r>
      <w:r w:rsidRPr="00E67DEC">
        <w:rPr>
          <w:rStyle w:val="SubtleReference"/>
        </w:rPr>
        <w:t>(Windows Dev Centre, 2018)</w:t>
      </w:r>
      <w:r>
        <w:t xml:space="preserve"> specific documentation on the IDXGISwapChain::ResizeBuffers() method. </w:t>
      </w:r>
      <w:r w:rsidRPr="00E67DEC">
        <w:rPr>
          <w:rStyle w:val="SubtleReference"/>
        </w:rPr>
        <w:t>(DXGI Documentation, 2018)</w:t>
      </w:r>
    </w:p>
    <w:p w:rsidR="00862C0E" w:rsidRDefault="00862C0E" w:rsidP="000030C3">
      <w:pPr>
        <w:rPr>
          <w:rStyle w:val="SubtleReference"/>
        </w:rPr>
      </w:pPr>
      <w:r>
        <w:t xml:space="preserve">The next key system implementation (to remove Energy-Capsules from the scene, when the Player moves over them with their hover-tank), is the utilisation of the ‘Erase-Remove Idiom’. </w:t>
      </w:r>
      <w:r w:rsidRPr="00862C0E">
        <w:rPr>
          <w:rStyle w:val="SubtleReference"/>
        </w:rPr>
        <w:t>(Georg Fritzsche, 2010)</w:t>
      </w:r>
    </w:p>
    <w:p w:rsidR="00B34CDE" w:rsidRDefault="00862C0E" w:rsidP="000030C3">
      <w:r>
        <w:lastRenderedPageBreak/>
        <w:t>This</w:t>
      </w:r>
      <w:r w:rsidR="00196AFD">
        <w:t xml:space="preserve"> was chosen as it makes sure that the respective item is removed from the vector completely (the vector handles resizing of itself, to account for this change). </w:t>
      </w:r>
      <w:r w:rsidR="008C1292">
        <w:t>Evidence of this implementation working as expected, is shown in Feature Test 6 of the ‘Evidence for Feature Testing’ section of Appendix C: Testing.</w:t>
      </w:r>
    </w:p>
    <w:p w:rsidR="00B34CDE" w:rsidRDefault="00B34CDE" w:rsidP="000030C3">
      <w:r>
        <w:t>Looking back at issues that occurred though, raises 2 issues that I encountered whilst completing the project: Texture-Mapping and Lighting.</w:t>
      </w:r>
    </w:p>
    <w:p w:rsidR="00B34CDE" w:rsidRDefault="00B34CDE" w:rsidP="000030C3">
      <w:r>
        <w:t xml:space="preserve">On the issue of Texture-Mapping, although I was able to apply textures to all objects, the textures have not been applied to the object in the intended manner (either tiled or matching up appropriately to the object). I tried to apply textures to meshes in 3DSMax, before exporting the models with the textures to use in the project, but to no avail. For </w:t>
      </w:r>
      <w:r w:rsidR="00EF319E">
        <w:t>the future</w:t>
      </w:r>
      <w:r>
        <w:t>, I would want to consider how to properly set-up a texture map for a certain object, before exporting it from 3DSMax.</w:t>
      </w:r>
    </w:p>
    <w:p w:rsidR="009A31B6" w:rsidRDefault="00B34CDE" w:rsidP="000030C3">
      <w:r>
        <w:t xml:space="preserve">Regarding the issue of lighting for objects, although I have </w:t>
      </w:r>
      <w:r w:rsidR="0063534A">
        <w:t>attempted</w:t>
      </w:r>
      <w:r>
        <w:t xml:space="preserve"> to implement (at least) ambient lighting for objects, this would not show-up over the textures it seems</w:t>
      </w:r>
      <w:r w:rsidR="0066336C">
        <w:t>.</w:t>
      </w:r>
      <w:r>
        <w:t xml:space="preserve"> I also tri</w:t>
      </w:r>
      <w:r w:rsidR="0066336C">
        <w:t xml:space="preserve">ed to export the lighting normal-directions from 3DSMax (so that lighting would be present when the objects are used in a game-scene), but once again, this still resulted in lighting not </w:t>
      </w:r>
      <w:r w:rsidR="00EF319E">
        <w:t>being discernible on objects. For the future, I would want to find out how to set-up lighting for models put together in 3DSMax properly, before exporting them from 3DSMax for use. If not that, I would want to make sure the lighting system is correctly set-up in a DirectX 11 project, for any .OBJ files used in it.</w:t>
      </w:r>
      <w:r w:rsidR="009A31B6">
        <w:br w:type="page"/>
      </w:r>
    </w:p>
    <w:p w:rsidR="009A31B6" w:rsidRDefault="009A31B6" w:rsidP="009A31B6">
      <w:pPr>
        <w:pStyle w:val="Heading1"/>
      </w:pPr>
      <w:bookmarkStart w:id="7" w:name="_Toc503203574"/>
      <w:r>
        <w:lastRenderedPageBreak/>
        <w:t>Appendix A: Figures</w:t>
      </w:r>
      <w:bookmarkEnd w:id="7"/>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w:t>
      </w:r>
      <w:r w:rsidR="00572490">
        <w:t>hover-tank</w:t>
      </w:r>
      <w:r w:rsidR="00CC755B">
        <w:t xml:space="preserve">: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 xml:space="preserve">Figure 3: A top-down render-view from 3DSMax, of the </w:t>
      </w:r>
      <w:r w:rsidR="00572490">
        <w:t>Player’s hover-tank</w:t>
      </w:r>
      <w:r>
        <w:t xml:space="preserve"> reference image shown side-by-side with the produced </w:t>
      </w:r>
      <w:r w:rsidR="00572490">
        <w:t>hover-tank</w:t>
      </w:r>
      <w:r>
        <w:t>’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 xml:space="preserve">Figure 4: A perspective-view of the </w:t>
      </w:r>
      <w:r w:rsidR="00572490">
        <w:t>Player’s hover-tank</w:t>
      </w:r>
      <w:r>
        <w:t>’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hover-tank for all scenes of the game</w:t>
      </w:r>
      <w:r w:rsidR="00972814">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bookmarkStart w:id="8" w:name="_Toc503203575"/>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bookmarkEnd w:id="8"/>
    </w:p>
    <w:p w:rsidR="00F53533" w:rsidRPr="00391E2D" w:rsidRDefault="00391E2D" w:rsidP="00391E2D">
      <w:pPr>
        <w:pStyle w:val="Heading2"/>
        <w:rPr>
          <w:rStyle w:val="SubtleReference"/>
          <w:smallCaps w:val="0"/>
          <w:color w:val="2E74B5" w:themeColor="accent1" w:themeShade="BF"/>
        </w:rPr>
      </w:pPr>
      <w:bookmarkStart w:id="9" w:name="_Toc503203576"/>
      <w:r w:rsidRPr="00391E2D">
        <w:rPr>
          <w:rStyle w:val="SubtleReference"/>
          <w:smallCaps w:val="0"/>
          <w:color w:val="2E74B5" w:themeColor="accent1" w:themeShade="BF"/>
        </w:rPr>
        <w:t>Class Hierarchy</w:t>
      </w:r>
      <w:bookmarkEnd w:id="9"/>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EA5F4A" w:rsidP="00F53533">
      <w:pPr>
        <w:rPr>
          <w:rStyle w:val="SubtleReference"/>
          <w:smallCaps w:val="0"/>
          <w:color w:val="auto"/>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7037276" r:id="rId26"/>
        </w:object>
      </w:r>
    </w:p>
    <w:p w:rsidR="00E66CA3" w:rsidRDefault="00107541" w:rsidP="00107541">
      <w:pPr>
        <w:pStyle w:val="Heading2"/>
        <w:rPr>
          <w:rStyle w:val="SubtleReference"/>
          <w:smallCaps w:val="0"/>
          <w:color w:val="2E74B5" w:themeColor="accent1" w:themeShade="BF"/>
        </w:rPr>
      </w:pPr>
      <w:bookmarkStart w:id="10" w:name="_Toc503203577"/>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bookmarkEnd w:id="10"/>
    </w:p>
    <w:p w:rsidR="00E66CA3" w:rsidRDefault="00EA5F4A" w:rsidP="00E66CA3">
      <w:pPr>
        <w:rPr>
          <w:rStyle w:val="SubtleReference"/>
          <w:smallCaps w:val="0"/>
          <w:color w:val="auto"/>
        </w:rPr>
      </w:pPr>
      <w:r>
        <w:rPr>
          <w:noProof/>
        </w:rPr>
        <w:object w:dxaOrig="0" w:dyaOrig="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7037277"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bookmarkStart w:id="11" w:name="_Toc503203578"/>
      <w:r>
        <w:lastRenderedPageBreak/>
        <w:t>Appendix C: Testing</w:t>
      </w:r>
      <w:bookmarkEnd w:id="11"/>
    </w:p>
    <w:p w:rsidR="0091257B" w:rsidRDefault="0091257B" w:rsidP="0091257B">
      <w:pPr>
        <w:pStyle w:val="Heading2"/>
      </w:pPr>
      <w:bookmarkStart w:id="12" w:name="_Toc503203579"/>
      <w:r>
        <w:t>Feature Testing</w:t>
      </w:r>
      <w:bookmarkEnd w:id="12"/>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806"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bookmarkStart w:id="13" w:name="_Toc503203580"/>
      <w:r w:rsidRPr="0091257B">
        <w:rPr>
          <w:rStyle w:val="SubtleReference"/>
          <w:smallCaps w:val="0"/>
          <w:color w:val="2E74B5" w:themeColor="accent1" w:themeShade="BF"/>
        </w:rPr>
        <w:t>Evidence for Feature Testing</w:t>
      </w:r>
      <w:bookmarkEnd w:id="13"/>
    </w:p>
    <w:p w:rsidR="0091257B" w:rsidRDefault="00200E75" w:rsidP="0091257B">
      <w:pPr>
        <w:pStyle w:val="Heading3"/>
        <w:rPr>
          <w:rStyle w:val="SubtleReference"/>
          <w:smallCaps w:val="0"/>
          <w:color w:val="1F4D78" w:themeColor="accent1" w:themeShade="7F"/>
        </w:rPr>
      </w:pPr>
      <w:bookmarkStart w:id="14" w:name="_Toc503203581"/>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bookmarkEnd w:id="14"/>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bookmarkStart w:id="15" w:name="_Toc503203582"/>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bookmarkEnd w:id="15"/>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GameScene’s ManageCollisionChecking() metho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The program then traverses to the RepositionGameObjec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r w:rsidR="003B3CD2">
        <w:rPr>
          <w:rStyle w:val="SubtleReference"/>
          <w:smallCaps w:val="0"/>
          <w:color w:val="auto"/>
        </w:rPr>
        <w:t>PushBackControlledObjec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This method then makes sure which object-type is colliding with which other object type to perform the correct course of action, in this case, repel the Player’s hover-tank from this StaticObstacle via the RepelControlledObjec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bookmarkStart w:id="16" w:name="_Toc503203583"/>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bookmarkEnd w:id="16"/>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So once again, RepositionGameObjec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Which then calls the PushBackControlledObjec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Which then calls the RepelControlledObjec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bookmarkStart w:id="17" w:name="_Toc503203584"/>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bookmarkEnd w:id="17"/>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GameScene’s ManageCollisionChecking()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Which then calls RepositionObjec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Which then calls PushAwayMoveableObstacle (as the VictimObject in this case is a MoveableObstacle):</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Which then calls the OnImpact() method of the MoveableObstacle (parsing in the ControlledObject’s MovementDirection):</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Which results in the MoveableObstacl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bookmarkStart w:id="18" w:name="_Toc503203585"/>
      <w:r>
        <w:rPr>
          <w:rStyle w:val="SubtleReference"/>
          <w:smallCaps w:val="0"/>
          <w:color w:val="1F4D78" w:themeColor="accent1" w:themeShade="7F"/>
        </w:rPr>
        <w:t xml:space="preserve">Feature </w:t>
      </w:r>
      <w:r w:rsidR="00FF4309">
        <w:rPr>
          <w:rStyle w:val="SubtleReference"/>
          <w:smallCaps w:val="0"/>
          <w:color w:val="auto"/>
        </w:rPr>
        <w:t>Test 5</w:t>
      </w:r>
      <w:bookmarkEnd w:id="18"/>
    </w:p>
    <w:p w:rsidR="008C4ACB" w:rsidRDefault="008C4ACB" w:rsidP="00FF4309">
      <w:pPr>
        <w:rPr>
          <w:rStyle w:val="SubtleReference"/>
          <w:smallCaps w:val="0"/>
          <w:color w:val="auto"/>
        </w:rPr>
      </w:pPr>
      <w:r>
        <w:rPr>
          <w:rStyle w:val="SubtleReference"/>
          <w:smallCaps w:val="0"/>
          <w:color w:val="auto"/>
        </w:rPr>
        <w:t>For this test, an EnemyHoverTank must be near to a MoveableObstacle:</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Then the same breakpoint (with different conditions) is triggered when they collide with this WoodenBarrel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Which then calls RepositionObjec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Which then calls PushAwayMoveableObstacle():</w:t>
      </w:r>
    </w:p>
    <w:p w:rsidR="00360B4B" w:rsidRDefault="00360B4B" w:rsidP="00FF4309">
      <w:pPr>
        <w:rPr>
          <w:rStyle w:val="SubtleReference"/>
          <w:smallCaps w:val="0"/>
          <w:color w:val="auto"/>
        </w:rPr>
      </w:pPr>
      <w:r>
        <w:rPr>
          <w:rStyle w:val="SubtleReference"/>
          <w:smallCaps w:val="0"/>
          <w:color w:val="auto"/>
        </w:rPr>
        <w:t>Which then calls OnImpac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bookmarkStart w:id="19" w:name="_Toc503203586"/>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bookmarkEnd w:id="19"/>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r w:rsidRPr="002D5427">
        <w:t>RepositionGameObject</w:t>
      </w:r>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This value is then checked in ManageCollisionChecking()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 xml:space="preserve">(The Energy-Capsule was at position 42 in SceneObjects, but as it has now been removed, </w:t>
      </w:r>
      <w:r w:rsidR="00196AFD">
        <w:rPr>
          <w:rStyle w:val="SubtleReference"/>
          <w:smallCaps w:val="0"/>
          <w:color w:val="auto"/>
        </w:rPr>
        <w:t xml:space="preserve">that index of the vector </w:t>
      </w:r>
      <w:r>
        <w:rPr>
          <w:rStyle w:val="SubtleReference"/>
          <w:smallCaps w:val="0"/>
          <w:color w:val="auto"/>
        </w:rPr>
        <w:t>no longer has a value</w:t>
      </w:r>
      <w:r w:rsidR="006002D8">
        <w:rPr>
          <w:rStyle w:val="SubtleReference"/>
          <w:smallCaps w:val="0"/>
          <w:color w:val="auto"/>
        </w:rPr>
        <w:t xml:space="preserve"> (as the vector has a reduced size)</w:t>
      </w:r>
      <w:r>
        <w:rPr>
          <w:rStyle w:val="SubtleReference"/>
          <w:smallCaps w:val="0"/>
          <w:color w:val="auto"/>
        </w:rPr>
        <w:t xml:space="preserve"> and the last value in SceneObjects is a MoveableObstacle). Then CapsuleCollected()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bookmarkStart w:id="20" w:name="_Toc503203587"/>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bookmarkEnd w:id="20"/>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As they are an EnemyHoverTank,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bookmarkStart w:id="21" w:name="_Toc503203588"/>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bookmarkEnd w:id="21"/>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bookmarkStart w:id="22" w:name="_Toc503203589"/>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bookmarkEnd w:id="22"/>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After triggering a breakpoint in HandleCollisionChecking(), program-flow transitions into the PlayerHoverTank’s  ModifyHealth()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bookmarkStart w:id="23" w:name="_Toc503203590"/>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bookmarkEnd w:id="23"/>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4F2E13" w:rsidP="004F2E13">
      <w:pPr>
        <w:rPr>
          <w:rStyle w:val="SubtleReference"/>
          <w:smallCaps w:val="0"/>
          <w:color w:val="auto"/>
        </w:rPr>
      </w:pPr>
      <w:r>
        <w:rPr>
          <w:noProof/>
        </w:rPr>
        <w:lastRenderedPageBreak/>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00E75">
        <w:rPr>
          <w:rStyle w:val="SubtleReference"/>
          <w:smallCaps w:val="0"/>
          <w:color w:val="auto"/>
        </w:rPr>
        <w:t>Th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bookmarkStart w:id="24" w:name="_Toc503203591"/>
      <w:r>
        <w:rPr>
          <w:rStyle w:val="SubtleReference"/>
          <w:smallCaps w:val="0"/>
          <w:color w:val="1F4D78" w:themeColor="accent1" w:themeShade="7F"/>
        </w:rPr>
        <w:t>Basic Testing</w:t>
      </w:r>
      <w:bookmarkEnd w:id="24"/>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0762C6" w:rsidP="00E432E3">
            <w:pPr>
              <w:jc w:val="center"/>
            </w:pPr>
            <w:r>
              <w:t>The Player can move around the environment.</w:t>
            </w:r>
          </w:p>
        </w:tc>
        <w:tc>
          <w:tcPr>
            <w:tcW w:w="1635" w:type="dxa"/>
          </w:tcPr>
          <w:p w:rsidR="00E432E3" w:rsidRDefault="000762C6" w:rsidP="00E432E3">
            <w:pPr>
              <w:jc w:val="center"/>
            </w:pPr>
            <w:r>
              <w:t>Success.</w:t>
            </w:r>
          </w:p>
        </w:tc>
      </w:tr>
      <w:tr w:rsidR="000762C6" w:rsidTr="00E432E3">
        <w:tc>
          <w:tcPr>
            <w:tcW w:w="1747" w:type="dxa"/>
          </w:tcPr>
          <w:p w:rsidR="000762C6" w:rsidRDefault="000762C6" w:rsidP="000762C6">
            <w:pPr>
              <w:jc w:val="center"/>
            </w:pPr>
            <w:r>
              <w:t>2</w:t>
            </w:r>
          </w:p>
        </w:tc>
        <w:tc>
          <w:tcPr>
            <w:tcW w:w="1945" w:type="dxa"/>
          </w:tcPr>
          <w:p w:rsidR="000762C6" w:rsidRDefault="000762C6" w:rsidP="000762C6">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3</w:t>
            </w:r>
          </w:p>
        </w:tc>
        <w:tc>
          <w:tcPr>
            <w:tcW w:w="1945" w:type="dxa"/>
          </w:tcPr>
          <w:p w:rsidR="000762C6" w:rsidRDefault="000762C6" w:rsidP="000762C6">
            <w:pPr>
              <w:jc w:val="center"/>
            </w:pPr>
            <w:r>
              <w:t>The objects in the environment must have textures and some form of lighting.</w:t>
            </w:r>
          </w:p>
        </w:tc>
        <w:tc>
          <w:tcPr>
            <w:tcW w:w="1883" w:type="dxa"/>
          </w:tcPr>
          <w:p w:rsidR="000762C6" w:rsidRDefault="000762C6" w:rsidP="000762C6">
            <w:pPr>
              <w:jc w:val="center"/>
            </w:pPr>
            <w:r>
              <w:t>The objects have textures and lighting showing on them.</w:t>
            </w:r>
          </w:p>
        </w:tc>
        <w:tc>
          <w:tcPr>
            <w:tcW w:w="1806" w:type="dxa"/>
          </w:tcPr>
          <w:p w:rsidR="000762C6" w:rsidRDefault="000762C6" w:rsidP="000762C6">
            <w:pPr>
              <w:jc w:val="center"/>
            </w:pPr>
            <w:r>
              <w:t>The objects have textures but no discernible lighting present.</w:t>
            </w:r>
          </w:p>
        </w:tc>
        <w:tc>
          <w:tcPr>
            <w:tcW w:w="1635" w:type="dxa"/>
          </w:tcPr>
          <w:p w:rsidR="000762C6" w:rsidRDefault="000762C6" w:rsidP="000762C6">
            <w:pPr>
              <w:jc w:val="center"/>
            </w:pPr>
            <w:r>
              <w:t>Failure: No lighting on scene-objects</w:t>
            </w:r>
          </w:p>
        </w:tc>
      </w:tr>
      <w:tr w:rsidR="000762C6" w:rsidTr="00E432E3">
        <w:tc>
          <w:tcPr>
            <w:tcW w:w="1747" w:type="dxa"/>
          </w:tcPr>
          <w:p w:rsidR="000762C6" w:rsidRDefault="000762C6" w:rsidP="000762C6">
            <w:pPr>
              <w:jc w:val="center"/>
            </w:pPr>
            <w:r>
              <w:t>4</w:t>
            </w:r>
          </w:p>
        </w:tc>
        <w:tc>
          <w:tcPr>
            <w:tcW w:w="1945" w:type="dxa"/>
          </w:tcPr>
          <w:p w:rsidR="000762C6" w:rsidRDefault="000762C6" w:rsidP="000762C6">
            <w:pPr>
              <w:jc w:val="center"/>
            </w:pPr>
            <w:r>
              <w:t>The Player should collide with objects, either stopping for static-objects, moving the object if it is moveable and picking up collectable objects.</w:t>
            </w:r>
          </w:p>
        </w:tc>
        <w:tc>
          <w:tcPr>
            <w:tcW w:w="1883" w:type="dxa"/>
          </w:tcPr>
          <w:p w:rsidR="000762C6" w:rsidRDefault="000762C6" w:rsidP="000762C6">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0762C6" w:rsidRDefault="000762C6" w:rsidP="000762C6">
            <w:pPr>
              <w:jc w:val="center"/>
            </w:pPr>
            <w:r>
              <w:lastRenderedPageBreak/>
              <w:t xml:space="preserve">The Player collides with all object types, getting knocked back slightly for static obstacles, moving the object accordingly for moveable objects and picking-up </w:t>
            </w:r>
            <w:r>
              <w:lastRenderedPageBreak/>
              <w:t>collectable objects.</w:t>
            </w:r>
          </w:p>
        </w:tc>
        <w:tc>
          <w:tcPr>
            <w:tcW w:w="1635" w:type="dxa"/>
          </w:tcPr>
          <w:p w:rsidR="000762C6" w:rsidRDefault="000762C6" w:rsidP="000762C6">
            <w:pPr>
              <w:jc w:val="center"/>
            </w:pPr>
            <w:r>
              <w:lastRenderedPageBreak/>
              <w:t>Success.</w:t>
            </w:r>
          </w:p>
        </w:tc>
      </w:tr>
      <w:tr w:rsidR="000762C6" w:rsidTr="00E432E3">
        <w:tc>
          <w:tcPr>
            <w:tcW w:w="1747" w:type="dxa"/>
          </w:tcPr>
          <w:p w:rsidR="000762C6" w:rsidRDefault="000762C6" w:rsidP="000762C6">
            <w:pPr>
              <w:jc w:val="center"/>
            </w:pPr>
            <w:r>
              <w:t>5</w:t>
            </w:r>
          </w:p>
        </w:tc>
        <w:tc>
          <w:tcPr>
            <w:tcW w:w="1945" w:type="dxa"/>
          </w:tcPr>
          <w:p w:rsidR="000762C6" w:rsidRDefault="000762C6" w:rsidP="000762C6">
            <w:pPr>
              <w:jc w:val="center"/>
            </w:pPr>
            <w:r>
              <w:t>The environment must contain non-player entities represented by a model, or at least a series of connected 3D shapes, using textures and lighting.</w:t>
            </w:r>
          </w:p>
        </w:tc>
        <w:tc>
          <w:tcPr>
            <w:tcW w:w="1883" w:type="dxa"/>
          </w:tcPr>
          <w:p w:rsidR="000762C6" w:rsidRDefault="000762C6" w:rsidP="000762C6">
            <w:pPr>
              <w:jc w:val="center"/>
            </w:pPr>
            <w:r>
              <w:t>The Enemy’s hover-tank is visible in the environment (with a model, texture and lighting), after they get within line of sight to them/they get within the Player’s line of sight.</w:t>
            </w:r>
          </w:p>
        </w:tc>
        <w:tc>
          <w:tcPr>
            <w:tcW w:w="1806" w:type="dxa"/>
          </w:tcPr>
          <w:p w:rsidR="000762C6" w:rsidRDefault="000762C6" w:rsidP="000762C6">
            <w:pPr>
              <w:jc w:val="center"/>
            </w:pPr>
            <w:r>
              <w:t>The Enemy’s hover-tank is visible in the environment (with a model and texture, but no discernible lighting), after they get within line of sight to them/they get within the Player’s line of sight.</w:t>
            </w:r>
          </w:p>
        </w:tc>
        <w:tc>
          <w:tcPr>
            <w:tcW w:w="1635" w:type="dxa"/>
          </w:tcPr>
          <w:p w:rsidR="000762C6" w:rsidRDefault="000762C6" w:rsidP="000762C6">
            <w:pPr>
              <w:jc w:val="center"/>
            </w:pPr>
            <w:r>
              <w:t>Failure: No discernible lighting on Enemy-Hover-Tanks.</w:t>
            </w:r>
          </w:p>
        </w:tc>
      </w:tr>
      <w:tr w:rsidR="000762C6" w:rsidTr="00E432E3">
        <w:tc>
          <w:tcPr>
            <w:tcW w:w="1747" w:type="dxa"/>
          </w:tcPr>
          <w:p w:rsidR="000762C6" w:rsidRDefault="000762C6" w:rsidP="000762C6">
            <w:pPr>
              <w:jc w:val="center"/>
            </w:pPr>
            <w:r>
              <w:t>6</w:t>
            </w:r>
          </w:p>
        </w:tc>
        <w:tc>
          <w:tcPr>
            <w:tcW w:w="1945" w:type="dxa"/>
          </w:tcPr>
          <w:p w:rsidR="000762C6" w:rsidRDefault="000762C6" w:rsidP="000762C6">
            <w:pPr>
              <w:jc w:val="center"/>
            </w:pPr>
            <w:r>
              <w:t>The entities should move around the environment in some fashion.</w:t>
            </w:r>
          </w:p>
        </w:tc>
        <w:tc>
          <w:tcPr>
            <w:tcW w:w="1883" w:type="dxa"/>
          </w:tcPr>
          <w:p w:rsidR="000762C6" w:rsidRDefault="000762C6" w:rsidP="000762C6">
            <w:pPr>
              <w:jc w:val="center"/>
            </w:pPr>
            <w:r>
              <w:t>The Enemy’s hover-tank will rotate to face the Player and move towards them in a straight line, continuously.</w:t>
            </w:r>
          </w:p>
        </w:tc>
        <w:tc>
          <w:tcPr>
            <w:tcW w:w="1806" w:type="dxa"/>
          </w:tcPr>
          <w:p w:rsidR="000762C6" w:rsidRDefault="000762C6" w:rsidP="000762C6">
            <w:pPr>
              <w:jc w:val="center"/>
            </w:pPr>
            <w:r>
              <w:t>The Enemy’s hover-tank will rotate to face the Player and move towards them in a straight line, continuously.</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7</w:t>
            </w:r>
          </w:p>
        </w:tc>
        <w:tc>
          <w:tcPr>
            <w:tcW w:w="1945" w:type="dxa"/>
          </w:tcPr>
          <w:p w:rsidR="000762C6" w:rsidRDefault="000762C6" w:rsidP="000762C6">
            <w:pPr>
              <w:jc w:val="center"/>
            </w:pPr>
            <w:r>
              <w:t>The entities should collide with objects. This should cause the entities to perform an action.</w:t>
            </w:r>
          </w:p>
        </w:tc>
        <w:tc>
          <w:tcPr>
            <w:tcW w:w="1883" w:type="dxa"/>
          </w:tcPr>
          <w:p w:rsidR="000762C6" w:rsidRDefault="000762C6" w:rsidP="000762C6">
            <w:pPr>
              <w:jc w:val="center"/>
            </w:pPr>
            <w:r>
              <w:t>The Enemy’s hover-tank will stop for static-obstacles, push moveable-obstacles along with them and simply pass through Energy-Capsules.</w:t>
            </w:r>
          </w:p>
        </w:tc>
        <w:tc>
          <w:tcPr>
            <w:tcW w:w="1806" w:type="dxa"/>
          </w:tcPr>
          <w:p w:rsidR="000762C6" w:rsidRDefault="000762C6" w:rsidP="000762C6">
            <w:pPr>
              <w:jc w:val="center"/>
            </w:pPr>
            <w:r>
              <w:t>The Enemy’s hover-tank will stop for static-obstacles, push moveable-obstacles along with them and simply pass through Energy-Capsules.</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8</w:t>
            </w:r>
          </w:p>
        </w:tc>
        <w:tc>
          <w:tcPr>
            <w:tcW w:w="1945" w:type="dxa"/>
          </w:tcPr>
          <w:p w:rsidR="000762C6" w:rsidRDefault="000762C6" w:rsidP="000762C6">
            <w:pPr>
              <w:jc w:val="center"/>
            </w:pPr>
            <w:r>
              <w:t>There should be some form of interaction between the non-player entities and the Player based on collision detection.</w:t>
            </w:r>
          </w:p>
        </w:tc>
        <w:tc>
          <w:tcPr>
            <w:tcW w:w="1883" w:type="dxa"/>
          </w:tcPr>
          <w:p w:rsidR="000762C6" w:rsidRDefault="000762C6" w:rsidP="000762C6">
            <w:pPr>
              <w:jc w:val="center"/>
            </w:pPr>
            <w:r>
              <w:t>The Enemy’s hover-tank damages the Player’s hover-tank, when it collides with them.</w:t>
            </w:r>
          </w:p>
        </w:tc>
        <w:tc>
          <w:tcPr>
            <w:tcW w:w="1806" w:type="dxa"/>
          </w:tcPr>
          <w:p w:rsidR="000762C6" w:rsidRDefault="000762C6" w:rsidP="000762C6">
            <w:pPr>
              <w:jc w:val="center"/>
            </w:pPr>
            <w:r>
              <w:t>The Enemy’s hover-tank damages the Player’s hover-tank, when it collides with them.</w:t>
            </w:r>
          </w:p>
        </w:tc>
        <w:tc>
          <w:tcPr>
            <w:tcW w:w="1635" w:type="dxa"/>
          </w:tcPr>
          <w:p w:rsidR="000762C6" w:rsidRDefault="000762C6" w:rsidP="000762C6">
            <w:pPr>
              <w:jc w:val="center"/>
            </w:pPr>
            <w:r>
              <w:t>Success.</w:t>
            </w:r>
          </w:p>
        </w:tc>
      </w:tr>
    </w:tbl>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8F1D8C">
      <w:pPr>
        <w:pStyle w:val="Heading2"/>
        <w:rPr>
          <w:rStyle w:val="SubtleReference"/>
          <w:smallCaps w:val="0"/>
          <w:color w:val="1F4D78" w:themeColor="accent1" w:themeShade="7F"/>
        </w:rPr>
      </w:pPr>
      <w:bookmarkStart w:id="25" w:name="_Toc503203592"/>
      <w:r>
        <w:rPr>
          <w:rStyle w:val="SubtleReference"/>
          <w:smallCaps w:val="0"/>
          <w:color w:val="1F4D78" w:themeColor="accent1" w:themeShade="7F"/>
        </w:rPr>
        <w:lastRenderedPageBreak/>
        <w:t>Evidence for Basic Testing</w:t>
      </w:r>
      <w:bookmarkEnd w:id="25"/>
    </w:p>
    <w:p w:rsidR="008F1D8C" w:rsidRDefault="008F1D8C" w:rsidP="008F1D8C">
      <w:pPr>
        <w:pStyle w:val="Heading3"/>
        <w:rPr>
          <w:rStyle w:val="SubtleReference"/>
          <w:smallCaps w:val="0"/>
          <w:color w:val="1F4D78" w:themeColor="accent1" w:themeShade="7F"/>
        </w:rPr>
      </w:pPr>
      <w:bookmarkStart w:id="26" w:name="_Toc503203593"/>
      <w:r>
        <w:rPr>
          <w:rStyle w:val="SubtleReference"/>
          <w:smallCaps w:val="0"/>
          <w:color w:val="1F4D78" w:themeColor="accent1" w:themeShade="7F"/>
        </w:rPr>
        <w:t>Basic Test 1</w:t>
      </w:r>
      <w:bookmarkEnd w:id="26"/>
    </w:p>
    <w:p w:rsidR="008F1D8C" w:rsidRDefault="008F1D8C" w:rsidP="008F1D8C">
      <w:r>
        <w:t>For this test, as the Player is required to move around the environment for Feature Tests 2, 4 and 6, this test is also successful.</w:t>
      </w:r>
    </w:p>
    <w:p w:rsidR="008F1D8C" w:rsidRDefault="008F1D8C" w:rsidP="008F1D8C">
      <w:pPr>
        <w:pStyle w:val="Heading3"/>
        <w:rPr>
          <w:rStyle w:val="SubtleReference"/>
          <w:smallCaps w:val="0"/>
          <w:color w:val="1F4D78" w:themeColor="accent1" w:themeShade="7F"/>
        </w:rPr>
      </w:pPr>
      <w:bookmarkStart w:id="27" w:name="_Toc503203594"/>
      <w:r>
        <w:rPr>
          <w:rStyle w:val="SubtleReference"/>
          <w:smallCaps w:val="0"/>
          <w:color w:val="1F4D78" w:themeColor="accent1" w:themeShade="7F"/>
        </w:rPr>
        <w:t>Basic Test 2</w:t>
      </w:r>
      <w:bookmarkEnd w:id="27"/>
    </w:p>
    <w:p w:rsidR="002E3FFD" w:rsidRDefault="008F1D8C" w:rsidP="008F1D8C">
      <w:r>
        <w:t>For this test, as per the screenshot of Feature Test 1, one can see the Player’s hover-tank,</w:t>
      </w:r>
      <w:r w:rsidR="002476C5">
        <w:t xml:space="preserve"> StaticObstacles, MoveableObstacles and</w:t>
      </w:r>
      <w:r w:rsidR="002E3FFD">
        <w:t xml:space="preserve"> CollectableObjects, that are in the Player’s line of sight when they start the level, so this test is also successful.</w:t>
      </w:r>
    </w:p>
    <w:p w:rsidR="002E3FFD" w:rsidRDefault="002E3FFD" w:rsidP="002E3FFD">
      <w:pPr>
        <w:pStyle w:val="Heading3"/>
        <w:rPr>
          <w:rStyle w:val="SubtleReference"/>
          <w:smallCaps w:val="0"/>
          <w:color w:val="1F4D78" w:themeColor="accent1" w:themeShade="7F"/>
        </w:rPr>
      </w:pPr>
      <w:bookmarkStart w:id="28" w:name="_Toc503203595"/>
      <w:r>
        <w:rPr>
          <w:rStyle w:val="SubtleReference"/>
          <w:smallCaps w:val="0"/>
          <w:color w:val="1F4D78" w:themeColor="accent1" w:themeShade="7F"/>
        </w:rPr>
        <w:t>Basic Test 3</w:t>
      </w:r>
      <w:bookmarkEnd w:id="28"/>
    </w:p>
    <w:p w:rsidR="002E3FFD" w:rsidRDefault="002E3FFD" w:rsidP="002E3FFD">
      <w:r>
        <w:t>For this test, although objects are visible in the environment with an appropriate texture, there is no discernible lighting emanating from them, so this test has failed.</w:t>
      </w:r>
    </w:p>
    <w:p w:rsidR="0069661C" w:rsidRDefault="0069661C" w:rsidP="0069661C">
      <w:pPr>
        <w:pStyle w:val="Heading3"/>
        <w:rPr>
          <w:rStyle w:val="SubtleReference"/>
          <w:smallCaps w:val="0"/>
          <w:color w:val="1F4D78" w:themeColor="accent1" w:themeShade="7F"/>
        </w:rPr>
      </w:pPr>
      <w:bookmarkStart w:id="29" w:name="_Toc503203596"/>
      <w:r>
        <w:rPr>
          <w:rStyle w:val="SubtleReference"/>
          <w:smallCaps w:val="0"/>
          <w:color w:val="1F4D78" w:themeColor="accent1" w:themeShade="7F"/>
        </w:rPr>
        <w:t>Basic Test 4</w:t>
      </w:r>
      <w:bookmarkEnd w:id="29"/>
    </w:p>
    <w:p w:rsidR="0069661C" w:rsidRDefault="0069661C" w:rsidP="0069661C">
      <w:r>
        <w:t>For this test, as per Feature Tests 2, 4 and 6 (for checking the Player hover-tank’s interaction with StaticObstacles, MoveableObstacles and CollectableObjects respectively), as those tests has succeeded, this test has also succeeded.</w:t>
      </w:r>
    </w:p>
    <w:p w:rsidR="0069661C" w:rsidRDefault="0069661C" w:rsidP="0069661C">
      <w:pPr>
        <w:pStyle w:val="Heading3"/>
        <w:rPr>
          <w:rStyle w:val="SubtleReference"/>
          <w:smallCaps w:val="0"/>
          <w:color w:val="1F4D78" w:themeColor="accent1" w:themeShade="7F"/>
        </w:rPr>
      </w:pPr>
      <w:bookmarkStart w:id="30" w:name="_Toc503203597"/>
      <w:r>
        <w:rPr>
          <w:rStyle w:val="SubtleReference"/>
          <w:smallCaps w:val="0"/>
          <w:color w:val="1F4D78" w:themeColor="accent1" w:themeShade="7F"/>
        </w:rPr>
        <w:t>Basic Test 5</w:t>
      </w:r>
      <w:bookmarkEnd w:id="30"/>
    </w:p>
    <w:p w:rsidR="0069661C" w:rsidRDefault="0055479E" w:rsidP="0069661C">
      <w:r>
        <w:t xml:space="preserve">For this test, as per Feature Tests 3, 5, 7, 8, 9 and 10, there is a model to represent Enemy hover-tanks, with an appropriate texture, but no discernible lighting. </w:t>
      </w:r>
      <w:r w:rsidR="00433464">
        <w:t>So unfortunately,</w:t>
      </w:r>
      <w:r>
        <w:t xml:space="preserve"> this test has failed on that basis.</w:t>
      </w:r>
    </w:p>
    <w:p w:rsidR="0069661C" w:rsidRDefault="0069661C" w:rsidP="0069661C">
      <w:pPr>
        <w:pStyle w:val="Heading3"/>
        <w:rPr>
          <w:rStyle w:val="SubtleReference"/>
          <w:smallCaps w:val="0"/>
          <w:color w:val="1F4D78" w:themeColor="accent1" w:themeShade="7F"/>
        </w:rPr>
      </w:pPr>
      <w:bookmarkStart w:id="31" w:name="_Toc503203598"/>
      <w:r>
        <w:rPr>
          <w:rStyle w:val="SubtleReference"/>
          <w:smallCaps w:val="0"/>
          <w:color w:val="1F4D78" w:themeColor="accent1" w:themeShade="7F"/>
        </w:rPr>
        <w:t>Basic Test 6</w:t>
      </w:r>
      <w:bookmarkEnd w:id="31"/>
    </w:p>
    <w:p w:rsidR="0069661C" w:rsidRDefault="00433464" w:rsidP="0069661C">
      <w:r>
        <w:t>For this test, as per Feature Test 8 (referencing other feature tests), the Enemy’s hover-tank will rotate to face the Player, then move towards them in a straight line, continuously. Thus, this test is successful.</w:t>
      </w:r>
    </w:p>
    <w:p w:rsidR="0069661C" w:rsidRDefault="0069661C" w:rsidP="0069661C">
      <w:pPr>
        <w:pStyle w:val="Heading3"/>
        <w:rPr>
          <w:rStyle w:val="SubtleReference"/>
          <w:smallCaps w:val="0"/>
          <w:color w:val="1F4D78" w:themeColor="accent1" w:themeShade="7F"/>
        </w:rPr>
      </w:pPr>
      <w:bookmarkStart w:id="32" w:name="_Toc503203599"/>
      <w:r>
        <w:rPr>
          <w:rStyle w:val="SubtleReference"/>
          <w:smallCaps w:val="0"/>
          <w:color w:val="1F4D78" w:themeColor="accent1" w:themeShade="7F"/>
        </w:rPr>
        <w:t>Basic Test 7</w:t>
      </w:r>
      <w:bookmarkEnd w:id="32"/>
    </w:p>
    <w:p w:rsidR="0069661C" w:rsidRDefault="009A67AF" w:rsidP="0069661C">
      <w:r>
        <w:t>For this test, as per Feature Tests 3, 5 and 7, the Enemy’s hover-tank will act accordingly for each type of scene-object (getting knocked back from static-obstacles,</w:t>
      </w:r>
      <w:r w:rsidR="004C5656">
        <w:t xml:space="preserve"> pushing moveable-obstacles as per their movement and not collecting Energy-Capsules when they pass over them). This test has therefore, succeeded.</w:t>
      </w:r>
    </w:p>
    <w:p w:rsidR="0069661C" w:rsidRDefault="0069661C" w:rsidP="0069661C">
      <w:pPr>
        <w:pStyle w:val="Heading3"/>
        <w:rPr>
          <w:rStyle w:val="SubtleReference"/>
          <w:smallCaps w:val="0"/>
          <w:color w:val="1F4D78" w:themeColor="accent1" w:themeShade="7F"/>
        </w:rPr>
      </w:pPr>
      <w:bookmarkStart w:id="33" w:name="_Toc503203600"/>
      <w:r>
        <w:rPr>
          <w:rStyle w:val="SubtleReference"/>
          <w:smallCaps w:val="0"/>
          <w:color w:val="1F4D78" w:themeColor="accent1" w:themeShade="7F"/>
        </w:rPr>
        <w:t>Basic Test 8</w:t>
      </w:r>
      <w:bookmarkEnd w:id="33"/>
    </w:p>
    <w:p w:rsidR="0069661C" w:rsidRDefault="004C5656" w:rsidP="0069661C">
      <w:r>
        <w:t>For this test, as per Feature Test 9 (leading into Feature Test 10), the Player will take damage when an Enemy’s hover-tank collides with them, leading to them losing the game if this is the 10</w:t>
      </w:r>
      <w:r w:rsidRPr="004C5656">
        <w:rPr>
          <w:vertAlign w:val="superscript"/>
        </w:rPr>
        <w:t>th</w:t>
      </w:r>
      <w:r>
        <w:t xml:space="preserve"> time they have been struck (as per Feature Test 10). Therefore, this final Basic Test has succeeded.</w:t>
      </w:r>
    </w:p>
    <w:p w:rsidR="00B8511D" w:rsidRDefault="002E3FFD" w:rsidP="002E3FFD">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B8511D" w:rsidRDefault="00B8511D">
      <w:pPr>
        <w:rPr>
          <w:rStyle w:val="SubtleReference"/>
          <w:smallCaps w:val="0"/>
          <w:color w:val="1F4D78" w:themeColor="accent1" w:themeShade="7F"/>
        </w:rPr>
      </w:pPr>
      <w:r>
        <w:rPr>
          <w:rStyle w:val="SubtleReference"/>
          <w:smallCaps w:val="0"/>
          <w:color w:val="1F4D78" w:themeColor="accent1" w:themeShade="7F"/>
        </w:rPr>
        <w:br w:type="page"/>
      </w:r>
    </w:p>
    <w:p w:rsidR="007E5F1C" w:rsidRDefault="00B8511D" w:rsidP="00132C55">
      <w:pPr>
        <w:pStyle w:val="Heading1"/>
        <w:rPr>
          <w:rStyle w:val="SubtleReference"/>
          <w:smallCaps w:val="0"/>
          <w:color w:val="2E74B5" w:themeColor="accent1" w:themeShade="BF"/>
        </w:rPr>
      </w:pPr>
      <w:r w:rsidRPr="00132C55">
        <w:rPr>
          <w:rStyle w:val="SubtleReference"/>
          <w:smallCaps w:val="0"/>
          <w:color w:val="2E74B5" w:themeColor="accent1" w:themeShade="BF"/>
        </w:rPr>
        <w:lastRenderedPageBreak/>
        <w:t>Appendix D: Source Code</w:t>
      </w:r>
    </w:p>
    <w:p w:rsidR="00132C55" w:rsidRDefault="003E5443" w:rsidP="00132C55">
      <w:pPr>
        <w:pStyle w:val="Heading2"/>
      </w:pPr>
      <w: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Reformed this class to match up to the ArcCamera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as detailed on p334-340 of Beginning DirectX 11 G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rogramming.</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was due to issues with the first implementation o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class (trying to set-up the camera to act as 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rd-person 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CurrentDistanceToTarget, Min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XRotation, 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inimumYRotation, Max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Validate that a float value 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between LowerBound and UpperBoun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ValidateFloatValue(</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Camera(</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Camera(</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Distance(</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Minimum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Rotation(</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X</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Minimum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Target(</w:t>
      </w:r>
      <w:proofErr w:type="gramEnd"/>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ViewMatrix(</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default target and position valu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ZERO_FLOAT3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DEFAULT_POSITION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Y_POSITION_OFFSET = 3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default distance from the Target and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bounds of this 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DISTANCE = 5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MINIMUM_DISTANCE =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MAXIMUM_DISTANCE = 10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default rotation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In 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X_ROTATIO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Y_ROTATIO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Collectabl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class that Energy Capsul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 in game, for their represen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as handled by the GameObject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ollectableObject</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CollectableObject(</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CollectableObject(</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pStyle w:val="Heading2"/>
      </w:pPr>
      <w: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lastRenderedPageBreak/>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For objects controlled by the Player or AI.</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otect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Default directions (can be changed i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requir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is object's directions relative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itsel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forward direction </w:t>
      </w:r>
      <w:proofErr w:type="gramStart"/>
      <w:r>
        <w:rPr>
          <w:rFonts w:ascii="Consolas" w:hAnsi="Consolas" w:cs="Consolas"/>
          <w:color w:val="008000"/>
          <w:sz w:val="19"/>
          <w:szCs w:val="19"/>
          <w:lang w:val="en-US"/>
        </w:rPr>
        <w:t>vector</w:t>
      </w:r>
      <w:proofErr w:type="gramEnd"/>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rom this object's perspe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Forward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the object's curre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direction of movement i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game-worl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be used in movement (in respects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orien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LeftRigh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ForwardBackwar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UpDow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ControlledObject(</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ontrolledObject(</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verride the Draw method to draw this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given movement.</w:t>
      </w:r>
      <w:r>
        <w:rPr>
          <w:rFonts w:ascii="Consolas" w:hAnsi="Consolas" w:cs="Consolas"/>
          <w:color w:val="008000"/>
          <w:sz w:val="19"/>
          <w:szCs w:val="19"/>
          <w:lang w:val="en-US"/>
        </w:rPr>
        <w:tab/>
      </w:r>
      <w:r>
        <w:rPr>
          <w:rFonts w:ascii="Consolas" w:hAnsi="Consolas" w:cs="Consolas"/>
          <w:color w:val="008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raw(</w:t>
      </w:r>
      <w:proofErr w:type="gramEnd"/>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r>
        <w:rPr>
          <w:rFonts w:ascii="Consolas" w:hAnsi="Consolas" w:cs="Consolas"/>
          <w:color w:val="0000FF"/>
          <w:sz w:val="19"/>
          <w:szCs w:val="19"/>
          <w:lang w:val="en-US"/>
        </w:rPr>
        <w:t>overri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men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se methods are overrideab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allow the Player's camera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move with the Player's hover-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ranslation using tri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veForward(</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veRight(</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hen a static-obstacle, 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nother controlled-object 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hi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RepelControlledObject(</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methods/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ObjectMovementDirecti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DirectXSystem.h</w:t>
      </w:r>
    </w:p>
    <w:p w:rsidR="007D1F46" w:rsidRPr="007D1F46" w:rsidRDefault="007D1F46" w:rsidP="007D1F46">
      <w:pPr>
        <w:rPr>
          <w:rFonts w:ascii="Consolas" w:hAnsi="Consolas"/>
          <w:sz w:val="19"/>
          <w:szCs w:val="19"/>
        </w:rPr>
      </w:pPr>
      <w:r w:rsidRPr="007D1F46">
        <w:rPr>
          <w:rFonts w:ascii="Consolas" w:hAnsi="Consolas"/>
          <w:sz w:val="19"/>
          <w:szCs w:val="19"/>
        </w:rPr>
        <w:t>#pragma o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nclude &lt;Windows.h&gt;</w:t>
      </w:r>
    </w:p>
    <w:p w:rsidR="007D1F46" w:rsidRPr="007D1F46" w:rsidRDefault="007D1F46" w:rsidP="007D1F46">
      <w:pPr>
        <w:rPr>
          <w:rFonts w:ascii="Consolas" w:hAnsi="Consolas"/>
          <w:sz w:val="19"/>
          <w:szCs w:val="19"/>
        </w:rPr>
      </w:pPr>
      <w:r w:rsidRPr="007D1F46">
        <w:rPr>
          <w:rFonts w:ascii="Consolas" w:hAnsi="Consolas"/>
          <w:sz w:val="19"/>
          <w:szCs w:val="19"/>
        </w:rPr>
        <w:t>#include &lt;windows.h&gt;</w:t>
      </w:r>
    </w:p>
    <w:p w:rsidR="007D1F46" w:rsidRPr="007D1F46" w:rsidRDefault="007D1F46" w:rsidP="007D1F46">
      <w:pPr>
        <w:rPr>
          <w:rFonts w:ascii="Consolas" w:hAnsi="Consolas"/>
          <w:sz w:val="19"/>
          <w:szCs w:val="19"/>
        </w:rPr>
      </w:pPr>
      <w:r w:rsidRPr="007D1F46">
        <w:rPr>
          <w:rFonts w:ascii="Consolas" w:hAnsi="Consolas"/>
          <w:sz w:val="19"/>
          <w:szCs w:val="19"/>
        </w:rPr>
        <w:t>#include "Camera.h"</w:t>
      </w:r>
    </w:p>
    <w:p w:rsidR="007D1F46" w:rsidRPr="007D1F46" w:rsidRDefault="007D1F46" w:rsidP="007D1F46">
      <w:pPr>
        <w:rPr>
          <w:rFonts w:ascii="Consolas" w:hAnsi="Consolas"/>
          <w:sz w:val="19"/>
          <w:szCs w:val="19"/>
        </w:rPr>
      </w:pPr>
      <w:r w:rsidRPr="007D1F46">
        <w:rPr>
          <w:rFonts w:ascii="Consolas" w:hAnsi="Consolas"/>
          <w:sz w:val="19"/>
          <w:szCs w:val="19"/>
        </w:rPr>
        <w:t>#include "PlayerHoverTank.h"</w:t>
      </w:r>
    </w:p>
    <w:p w:rsidR="007D1F46" w:rsidRPr="007D1F46" w:rsidRDefault="007D1F46" w:rsidP="007D1F46">
      <w:pPr>
        <w:rPr>
          <w:rFonts w:ascii="Consolas" w:hAnsi="Consolas"/>
          <w:sz w:val="19"/>
          <w:szCs w:val="19"/>
        </w:rPr>
      </w:pPr>
      <w:r w:rsidRPr="007D1F46">
        <w:rPr>
          <w:rFonts w:ascii="Consolas" w:hAnsi="Consolas"/>
          <w:sz w:val="19"/>
          <w:szCs w:val="19"/>
        </w:rPr>
        <w:t>#include "EnemyHoverTank.h"</w:t>
      </w:r>
    </w:p>
    <w:p w:rsidR="007D1F46" w:rsidRPr="007D1F46" w:rsidRDefault="007D1F46" w:rsidP="007D1F46">
      <w:pPr>
        <w:rPr>
          <w:rFonts w:ascii="Consolas" w:hAnsi="Consolas"/>
          <w:sz w:val="19"/>
          <w:szCs w:val="19"/>
        </w:rPr>
      </w:pPr>
      <w:r w:rsidRPr="007D1F46">
        <w:rPr>
          <w:rFonts w:ascii="Consolas" w:hAnsi="Consolas"/>
          <w:sz w:val="19"/>
          <w:szCs w:val="19"/>
        </w:rPr>
        <w:t>#include "StaticObstacle.h"</w:t>
      </w:r>
    </w:p>
    <w:p w:rsidR="007D1F46" w:rsidRPr="007D1F46" w:rsidRDefault="007D1F46" w:rsidP="007D1F46">
      <w:pPr>
        <w:rPr>
          <w:rFonts w:ascii="Consolas" w:hAnsi="Consolas"/>
          <w:sz w:val="19"/>
          <w:szCs w:val="19"/>
        </w:rPr>
      </w:pPr>
      <w:r w:rsidRPr="007D1F46">
        <w:rPr>
          <w:rFonts w:ascii="Consolas" w:hAnsi="Consolas"/>
          <w:sz w:val="19"/>
          <w:szCs w:val="19"/>
        </w:rPr>
        <w:t>#include "MoveableObstacle.h"</w:t>
      </w:r>
    </w:p>
    <w:p w:rsidR="007D1F46" w:rsidRPr="007D1F46" w:rsidRDefault="007D1F46" w:rsidP="007D1F46">
      <w:pPr>
        <w:rPr>
          <w:rFonts w:ascii="Consolas" w:hAnsi="Consolas"/>
          <w:sz w:val="19"/>
          <w:szCs w:val="19"/>
        </w:rPr>
      </w:pPr>
      <w:r w:rsidRPr="007D1F46">
        <w:rPr>
          <w:rFonts w:ascii="Consolas" w:hAnsi="Consolas"/>
          <w:sz w:val="19"/>
          <w:szCs w:val="19"/>
        </w:rPr>
        <w:t>#include "CollectableObjec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class 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public:</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ructur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manage the camera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struct CONSTANT_BUFFER0</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MATRIX WorldViewProjectionMatrix; // '64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Scale; // 4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ScalePacking; // 3x4 bytes = 12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4 NewPosition; // 4x4 bytes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ool InputProvided; // 1 byt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bool </w:t>
      </w:r>
      <w:proofErr w:type="gramStart"/>
      <w:r w:rsidRPr="007D1F46">
        <w:rPr>
          <w:rFonts w:ascii="Consolas" w:hAnsi="Consolas"/>
          <w:sz w:val="19"/>
          <w:szCs w:val="19"/>
        </w:rPr>
        <w:t>PackingInputBytes[</w:t>
      </w:r>
      <w:proofErr w:type="gramEnd"/>
      <w:r w:rsidRPr="007D1F46">
        <w:rPr>
          <w:rFonts w:ascii="Consolas" w:hAnsi="Consolas"/>
          <w:sz w:val="19"/>
          <w:szCs w:val="19"/>
        </w:rPr>
        <w:t>3]; // 3 bytes (1x3)</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AdditionalPackingInputBytes; // 3x4 bytes = 12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DirectionalLightVector;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DirectionalLightColour;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AmbientLightColour; // '16 byt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void </w:t>
      </w:r>
      <w:proofErr w:type="gramStart"/>
      <w:r w:rsidRPr="007D1F46">
        <w:rPr>
          <w:rFonts w:ascii="Consolas" w:hAnsi="Consolas"/>
          <w:sz w:val="19"/>
          <w:szCs w:val="19"/>
        </w:rPr>
        <w:t>Initiali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WorldViewProjectionMatrix = </w:t>
      </w:r>
      <w:proofErr w:type="gramStart"/>
      <w:r w:rsidRPr="007D1F46">
        <w:rPr>
          <w:rFonts w:ascii="Consolas" w:hAnsi="Consolas"/>
          <w:sz w:val="19"/>
          <w:szCs w:val="19"/>
        </w:rPr>
        <w:t>XMMATRIX(</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cale =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calePacking = XMFLOAT3(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NewPosition = XMFLOAT4(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nputProvided = fal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for each (bool CurrentValue in PackingInput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urrentValue = fal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dditionalPackingInputBytes = XMFLOAT3(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DirectionalLightVector = </w:t>
      </w:r>
      <w:proofErr w:type="gramStart"/>
      <w:r w:rsidRPr="007D1F46">
        <w:rPr>
          <w:rFonts w:ascii="Consolas" w:hAnsi="Consolas"/>
          <w:sz w:val="19"/>
          <w:szCs w:val="19"/>
        </w:rPr>
        <w:t>XMVectorSet(</w:t>
      </w:r>
      <w:proofErr w:type="gramEnd"/>
      <w:r w:rsidRPr="007D1F46">
        <w:rPr>
          <w:rFonts w:ascii="Consolas" w:hAnsi="Consolas"/>
          <w:sz w:val="19"/>
          <w:szCs w:val="19"/>
        </w:rPr>
        <w:t>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DirectionalLightColour = </w:t>
      </w:r>
      <w:proofErr w:type="gramStart"/>
      <w:r w:rsidRPr="007D1F46">
        <w:rPr>
          <w:rFonts w:ascii="Consolas" w:hAnsi="Consolas"/>
          <w:sz w:val="19"/>
          <w:szCs w:val="19"/>
        </w:rPr>
        <w:t>XMVectorSet(</w:t>
      </w:r>
      <w:proofErr w:type="gramEnd"/>
      <w:r w:rsidRPr="007D1F46">
        <w:rPr>
          <w:rFonts w:ascii="Consolas" w:hAnsi="Consolas"/>
          <w:sz w:val="19"/>
          <w:szCs w:val="19"/>
        </w:rPr>
        <w:t>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AmbientLightColour = </w:t>
      </w:r>
      <w:proofErr w:type="gramStart"/>
      <w:r w:rsidRPr="007D1F46">
        <w:rPr>
          <w:rFonts w:ascii="Consolas" w:hAnsi="Consolas"/>
          <w:sz w:val="19"/>
          <w:szCs w:val="19"/>
        </w:rPr>
        <w:t>XMVectorSet(</w:t>
      </w:r>
      <w:proofErr w:type="gramEnd"/>
      <w:r w:rsidRPr="007D1F46">
        <w:rPr>
          <w:rFonts w:ascii="Consolas" w:hAnsi="Consolas"/>
          <w:sz w:val="19"/>
          <w:szCs w:val="19"/>
        </w:rPr>
        <w:t>0.0f, 0.0f, 0.0f, 0.0f);</w:t>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 Total size: 160 bytes.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Define vertex structure'. */</w:t>
      </w:r>
    </w:p>
    <w:p w:rsidR="007D1F46" w:rsidRPr="007D1F46" w:rsidRDefault="007D1F46" w:rsidP="007D1F46">
      <w:pPr>
        <w:rPr>
          <w:rFonts w:ascii="Consolas" w:hAnsi="Consolas"/>
          <w:sz w:val="19"/>
          <w:szCs w:val="19"/>
        </w:rPr>
      </w:pPr>
      <w:r w:rsidRPr="007D1F46">
        <w:rPr>
          <w:rFonts w:ascii="Consolas" w:hAnsi="Consolas"/>
          <w:sz w:val="19"/>
          <w:szCs w:val="19"/>
        </w:rPr>
        <w:tab/>
        <w:t>struct POS_COL_TEX_NORM_VERTEX</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Col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2 TextureUVCoordina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Normal;</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rom Main.cpp (for obstacl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in the scene).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struct NonControlledSceneObject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o refer to the assets in this scen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vector&lt;StaticObstacl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vector&lt;MoveableObstacl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vector&lt;CollectableObject*&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For the quantity of each type of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obstac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Static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Moveable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CollectableObjectCoun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NonControlledSceneObjects::</w:t>
      </w:r>
      <w:proofErr w:type="gramEnd"/>
      <w:r w:rsidRPr="007D1F46">
        <w:rPr>
          <w:rFonts w:ascii="Consolas" w:hAnsi="Consolas"/>
          <w:sz w:val="19"/>
          <w:szCs w:val="19"/>
        </w:rPr>
        <w:t>NonControlledSceneObject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int NewStaticObstacleCount,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nt NewMoveableObstacleCount,</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int NewCollectableObject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Count = NewStatic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Count = NewMoveable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Count = NewCollectableObject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irectXSystem(</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andard destructor. */</w:t>
      </w:r>
    </w:p>
    <w:p w:rsidR="007D1F46" w:rsidRPr="007D1F46" w:rsidRDefault="007D1F46" w:rsidP="007D1F46">
      <w:pPr>
        <w:rPr>
          <w:rFonts w:ascii="Consolas" w:hAnsi="Consolas"/>
          <w:sz w:val="19"/>
          <w:szCs w:val="19"/>
        </w:rPr>
      </w:pPr>
      <w:r w:rsidRPr="007D1F46">
        <w:rPr>
          <w:rFonts w:ascii="Consolas" w:hAnsi="Consolas"/>
          <w:sz w:val="19"/>
          <w:szCs w:val="19"/>
        </w:rPr>
        <w:tab/>
        <w:t>~</w:t>
      </w:r>
      <w:proofErr w:type="gramStart"/>
      <w:r w:rsidRPr="007D1F46">
        <w:rPr>
          <w:rFonts w:ascii="Consolas" w:hAnsi="Consolas"/>
          <w:sz w:val="19"/>
          <w:szCs w:val="19"/>
        </w:rPr>
        <w:t>DirectXSystem(</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 the Direct3D system. */</w:t>
      </w:r>
    </w:p>
    <w:p w:rsidR="007D1F46" w:rsidRPr="007D1F46" w:rsidRDefault="007D1F46" w:rsidP="007D1F46">
      <w:pPr>
        <w:rPr>
          <w:rFonts w:ascii="Consolas" w:hAnsi="Consolas"/>
          <w:sz w:val="19"/>
          <w:szCs w:val="19"/>
        </w:rPr>
      </w:pPr>
      <w:r w:rsidRPr="007D1F46">
        <w:rPr>
          <w:rFonts w:ascii="Consolas" w:hAnsi="Consolas"/>
          <w:sz w:val="19"/>
          <w:szCs w:val="19"/>
        </w:rPr>
        <w:tab/>
        <w:t>HRESULT InitialiseD3</w:t>
      </w:r>
      <w:proofErr w:type="gramStart"/>
      <w:r w:rsidRPr="007D1F46">
        <w:rPr>
          <w:rFonts w:ascii="Consolas" w:hAnsi="Consolas"/>
          <w:sz w:val="19"/>
          <w:szCs w:val="19"/>
        </w:rPr>
        <w:t>D(</w:t>
      </w:r>
      <w:proofErr w:type="gramEnd"/>
      <w:r w:rsidRPr="007D1F46">
        <w:rPr>
          <w:rFonts w:ascii="Consolas" w:hAnsi="Consolas"/>
          <w:sz w:val="19"/>
          <w:szCs w:val="19"/>
        </w:rPr>
        <w:t>HWND&amp; Window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itialise the graphics system,</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used by Direct3D, in this applicatio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w:t>
      </w:r>
      <w:proofErr w:type="gramStart"/>
      <w:r w:rsidRPr="007D1F46">
        <w:rPr>
          <w:rFonts w:ascii="Consolas" w:hAnsi="Consolas"/>
          <w:sz w:val="19"/>
          <w:szCs w:val="19"/>
        </w:rPr>
        <w:t>InitialiseGraphics(</w:t>
      </w:r>
      <w:proofErr w:type="gramEnd"/>
      <w:r w:rsidRPr="007D1F46">
        <w:rPr>
          <w:rFonts w:ascii="Consolas" w:hAnsi="Consolas"/>
          <w:sz w:val="19"/>
          <w:szCs w:val="19"/>
        </w:rPr>
        <w:t xml:space="preserve">PlayerHoverTank*&amp;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 xml:space="preserve">vector&lt;EnemyHoverTank*&gt;&amp;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nemyHoverTanks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f ever the window is resized.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w:t>
      </w:r>
      <w:proofErr w:type="gramStart"/>
      <w:r w:rsidRPr="007D1F46">
        <w:rPr>
          <w:rFonts w:ascii="Consolas" w:hAnsi="Consolas"/>
          <w:sz w:val="19"/>
          <w:szCs w:val="19"/>
        </w:rPr>
        <w:t>HandleWindowResizing(</w:t>
      </w:r>
      <w:proofErr w:type="gramEnd"/>
      <w:r w:rsidRPr="007D1F46">
        <w:rPr>
          <w:rFonts w:ascii="Consolas" w:hAnsi="Consolas"/>
          <w:sz w:val="19"/>
          <w:szCs w:val="19"/>
        </w:rPr>
        <w:t>HWND&amp; Window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Update the constant buffer's values, for the current transformation.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void </w:t>
      </w:r>
      <w:proofErr w:type="gramStart"/>
      <w:r w:rsidRPr="007D1F46">
        <w:rPr>
          <w:rFonts w:ascii="Consolas" w:hAnsi="Consolas"/>
          <w:sz w:val="19"/>
          <w:szCs w:val="19"/>
        </w:rPr>
        <w:t>UpdateConstantBuffer(</w:t>
      </w:r>
      <w:proofErr w:type="gramEnd"/>
      <w:r w:rsidRPr="007D1F46">
        <w:rPr>
          <w:rFonts w:ascii="Consolas" w:hAnsi="Consolas"/>
          <w:sz w:val="19"/>
          <w:szCs w:val="19"/>
        </w:rPr>
        <w:t>XMMATRIX&amp; Projection, XMMATRIX&amp; World,</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 xml:space="preserve">XMMATRIX&amp; View, XMVECTOR&amp; DirectionalLightVe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amp; DirectionalLightColour, XMVECTOR&amp; AmbientLightColou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Ge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DeviceContext*&amp; </w:t>
      </w:r>
      <w:proofErr w:type="gramStart"/>
      <w:r w:rsidRPr="007D1F46">
        <w:rPr>
          <w:rFonts w:ascii="Consolas" w:hAnsi="Consolas"/>
          <w:sz w:val="19"/>
          <w:szCs w:val="19"/>
        </w:rPr>
        <w:t>GetImmediateContext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XGISwapChain*&amp; </w:t>
      </w:r>
      <w:proofErr w:type="gramStart"/>
      <w:r w:rsidRPr="007D1F46">
        <w:rPr>
          <w:rFonts w:ascii="Consolas" w:hAnsi="Consolas"/>
          <w:sz w:val="19"/>
          <w:szCs w:val="19"/>
        </w:rPr>
        <w:t>GetSwapChain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RenderTargetView*&amp; </w:t>
      </w:r>
      <w:proofErr w:type="gramStart"/>
      <w:r w:rsidRPr="007D1F46">
        <w:rPr>
          <w:rFonts w:ascii="Consolas" w:hAnsi="Consolas"/>
          <w:sz w:val="19"/>
          <w:szCs w:val="19"/>
        </w:rPr>
        <w:t>GetBackBufferRenderTargetView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getting references to the different types of buffers. */</w:t>
      </w:r>
    </w:p>
    <w:p w:rsidR="007D1F46" w:rsidRPr="007D1F46" w:rsidRDefault="007D1F46" w:rsidP="007D1F46">
      <w:pPr>
        <w:rPr>
          <w:rFonts w:ascii="Consolas" w:hAnsi="Consolas"/>
          <w:sz w:val="19"/>
          <w:szCs w:val="19"/>
        </w:rPr>
      </w:pPr>
      <w:r w:rsidRPr="007D1F46">
        <w:rPr>
          <w:rFonts w:ascii="Consolas" w:hAnsi="Consolas"/>
          <w:sz w:val="19"/>
          <w:szCs w:val="19"/>
        </w:rPr>
        <w:tab/>
        <w:t>ID3D11Buffer*&amp; GetConstantBuffer0</w:t>
      </w:r>
      <w:proofErr w:type="gramStart"/>
      <w:r w:rsidRPr="007D1F46">
        <w:rPr>
          <w:rFonts w:ascii="Consolas" w:hAnsi="Consolas"/>
          <w:sz w:val="19"/>
          <w:szCs w:val="19"/>
        </w:rPr>
        <w:t>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Buffer*&amp; </w:t>
      </w:r>
      <w:proofErr w:type="gramStart"/>
      <w:r w:rsidRPr="007D1F46">
        <w:rPr>
          <w:rFonts w:ascii="Consolas" w:hAnsi="Consolas"/>
          <w:sz w:val="19"/>
          <w:szCs w:val="19"/>
        </w:rPr>
        <w:t>GetVertexBuffer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Buffer*&amp; </w:t>
      </w:r>
      <w:proofErr w:type="gramStart"/>
      <w:r w:rsidRPr="007D1F46">
        <w:rPr>
          <w:rFonts w:ascii="Consolas" w:hAnsi="Consolas"/>
          <w:sz w:val="19"/>
          <w:szCs w:val="19"/>
        </w:rPr>
        <w:t>GetIndexBuffer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DepthStencilView*&amp; </w:t>
      </w:r>
      <w:proofErr w:type="gramStart"/>
      <w:r w:rsidRPr="007D1F46">
        <w:rPr>
          <w:rFonts w:ascii="Consolas" w:hAnsi="Consolas"/>
          <w:sz w:val="19"/>
          <w:szCs w:val="19"/>
        </w:rPr>
        <w:t>GetZBuffer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shaders.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PlayerHoverTankTextur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StaticRockTextur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WoodenBarrelTextur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EnergyCapsuleTextur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EnemyHoverTankTextur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PlayerLossSplashScreenTextur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haderResourceView*&amp; </w:t>
      </w:r>
      <w:proofErr w:type="gramStart"/>
      <w:r w:rsidRPr="007D1F46">
        <w:rPr>
          <w:rFonts w:ascii="Consolas" w:hAnsi="Consolas"/>
          <w:sz w:val="19"/>
          <w:szCs w:val="19"/>
        </w:rPr>
        <w:t>GetPlayerVictorySplashScreenTextur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D3D11SamplerState*&amp; </w:t>
      </w:r>
      <w:proofErr w:type="gramStart"/>
      <w:r w:rsidRPr="007D1F46">
        <w:rPr>
          <w:rFonts w:ascii="Consolas" w:hAnsi="Consolas"/>
          <w:sz w:val="19"/>
          <w:szCs w:val="19"/>
        </w:rPr>
        <w:t>GetDefaultTextureSampler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refer to the D3DDevice. */</w:t>
      </w:r>
    </w:p>
    <w:p w:rsidR="007D1F46" w:rsidRPr="007D1F46" w:rsidRDefault="007D1F46" w:rsidP="007D1F46">
      <w:pPr>
        <w:rPr>
          <w:rFonts w:ascii="Consolas" w:hAnsi="Consolas"/>
          <w:sz w:val="19"/>
          <w:szCs w:val="19"/>
        </w:rPr>
      </w:pPr>
      <w:r w:rsidRPr="007D1F46">
        <w:rPr>
          <w:rFonts w:ascii="Consolas" w:hAnsi="Consolas"/>
          <w:sz w:val="19"/>
          <w:szCs w:val="19"/>
        </w:rPr>
        <w:tab/>
        <w:t>ID3D11Device*&amp; GetD3</w:t>
      </w:r>
      <w:proofErr w:type="gramStart"/>
      <w:r w:rsidRPr="007D1F46">
        <w:rPr>
          <w:rFonts w:ascii="Consolas" w:hAnsi="Consolas"/>
          <w:sz w:val="19"/>
          <w:szCs w:val="19"/>
        </w:rPr>
        <w:t>DDeviceReferenc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onstant values:</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e initial position for each object type, is where the firs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bject of that type will be placed in the level.</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int SCENE0_STATIC_OBSTACLE_COUNT = 20;</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const XMFLOAT3 STATIC_OBSTACLE_INITIAL_POSITION = XMFLOAT3(-500.0f, 0.0f, 0.0f);</w:t>
      </w:r>
    </w:p>
    <w:p w:rsidR="007D1F46" w:rsidRPr="007D1F46" w:rsidRDefault="007D1F46" w:rsidP="007D1F46">
      <w:pPr>
        <w:rPr>
          <w:rFonts w:ascii="Consolas" w:hAnsi="Consolas"/>
          <w:sz w:val="19"/>
          <w:szCs w:val="19"/>
        </w:rPr>
      </w:pPr>
      <w:r w:rsidRPr="007D1F46">
        <w:rPr>
          <w:rFonts w:ascii="Consolas" w:hAnsi="Consolas"/>
          <w:sz w:val="19"/>
          <w:szCs w:val="19"/>
        </w:rPr>
        <w:tab/>
        <w:t>const int SCENE0_MOVEABLE_OBSTACLE_COUNT = 20;</w:t>
      </w:r>
    </w:p>
    <w:p w:rsidR="007D1F46" w:rsidRPr="007D1F46" w:rsidRDefault="007D1F46" w:rsidP="007D1F46">
      <w:pPr>
        <w:rPr>
          <w:rFonts w:ascii="Consolas" w:hAnsi="Consolas"/>
          <w:sz w:val="19"/>
          <w:szCs w:val="19"/>
        </w:rPr>
      </w:pPr>
      <w:r w:rsidRPr="007D1F46">
        <w:rPr>
          <w:rFonts w:ascii="Consolas" w:hAnsi="Consolas"/>
          <w:sz w:val="19"/>
          <w:szCs w:val="19"/>
        </w:rPr>
        <w:tab/>
        <w:t>const XMFLOAT3 MOVEABLE_OBSTACLE_INITIAL_POSITION = XMFLOAT3(-500.0f, 0.0f, 250.0f);</w:t>
      </w:r>
    </w:p>
    <w:p w:rsidR="007D1F46" w:rsidRPr="007D1F46" w:rsidRDefault="007D1F46" w:rsidP="007D1F46">
      <w:pPr>
        <w:rPr>
          <w:rFonts w:ascii="Consolas" w:hAnsi="Consolas"/>
          <w:sz w:val="19"/>
          <w:szCs w:val="19"/>
        </w:rPr>
      </w:pPr>
      <w:r w:rsidRPr="007D1F46">
        <w:rPr>
          <w:rFonts w:ascii="Consolas" w:hAnsi="Consolas"/>
          <w:sz w:val="19"/>
          <w:szCs w:val="19"/>
        </w:rPr>
        <w:tab/>
        <w:t>const int SCENE0_COLLECTABLE_OBJECT_COUNT = 20;</w:t>
      </w:r>
    </w:p>
    <w:p w:rsidR="007D1F46" w:rsidRPr="007D1F46" w:rsidRDefault="007D1F46" w:rsidP="007D1F46">
      <w:pPr>
        <w:rPr>
          <w:rFonts w:ascii="Consolas" w:hAnsi="Consolas"/>
          <w:sz w:val="19"/>
          <w:szCs w:val="19"/>
        </w:rPr>
      </w:pPr>
      <w:r w:rsidRPr="007D1F46">
        <w:rPr>
          <w:rFonts w:ascii="Consolas" w:hAnsi="Consolas"/>
          <w:sz w:val="19"/>
          <w:szCs w:val="19"/>
        </w:rPr>
        <w:tab/>
        <w:t>const XMFLOAT3 COLLECTABLE_OBJECT_INITIAL_POSITION = XMFLOAT3(-500.0f, 0.0f, 500.0f);</w:t>
      </w:r>
    </w:p>
    <w:p w:rsidR="007D1F46" w:rsidRPr="007D1F46" w:rsidRDefault="007D1F46" w:rsidP="007D1F46">
      <w:pPr>
        <w:rPr>
          <w:rFonts w:ascii="Consolas" w:hAnsi="Consolas"/>
          <w:sz w:val="19"/>
          <w:szCs w:val="19"/>
        </w:rPr>
      </w:pPr>
      <w:r w:rsidRPr="007D1F46">
        <w:rPr>
          <w:rFonts w:ascii="Consolas" w:hAnsi="Consolas"/>
          <w:sz w:val="19"/>
          <w:szCs w:val="19"/>
        </w:rPr>
        <w:tab/>
        <w:t>const XMFLOAT3 DEFAULT_POSITION_INCREMENTOR = XMFLOAT3(50.0f, 0.0f, 0.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game-scene asset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PLAYER_MODEL_FILE_PATH = "Assets/PlayerShip.obj";</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 xml:space="preserve">string DEFAULT_ENEMY_MODEL_FILE_PATH = "Assets/EnemyHoverTank.obj";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STATIC_OBSTACLE_FILE_PATH = "Assets/StaticRock.obj";</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MOVEABLE_OBSTACLE_FILE_PATH = "Assets/WoodenBarrel.obj";</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COLLECTABLE_OBJECT_FILE_PATH = "Assets/EnergyCapsule.obj";</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PLAYER_MODEL_TEXTURE_FILE_PATH = "Assets/PlayerHoverTankTexture.tiff";</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STATIC_ROCK_TEXTURE_FILE_PATH = "Assets/StaticRockTexture.jpg";</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WOODEN_BARREL_TEXTURE_FILE_PATH = "Assets/WoodenBarrelTexture.jpg";</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ENERGY_CAPSULE_TEXTURE_FILE_PATH = "Assets/EnergyCapsuleTexture.jpg";</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DEFAULT_ENEMY_MODEL_TEXTURE_FILE_PATH = "Assets/EnemyHoverTankTextureImage.tiff";</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 xml:space="preserve">string PLAYER_VICTORY_SPLASH_SCREEN_TEXTURE_FILE_PATH =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ssets/PlayerVictoryTexture.png";</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w:t>
      </w:r>
      <w:proofErr w:type="gramStart"/>
      <w:r w:rsidRPr="007D1F46">
        <w:rPr>
          <w:rFonts w:ascii="Consolas" w:hAnsi="Consolas"/>
          <w:sz w:val="19"/>
          <w:szCs w:val="19"/>
        </w:rPr>
        <w:t>std::</w:t>
      </w:r>
      <w:proofErr w:type="gramEnd"/>
      <w:r w:rsidRPr="007D1F46">
        <w:rPr>
          <w:rFonts w:ascii="Consolas" w:hAnsi="Consolas"/>
          <w:sz w:val="19"/>
          <w:szCs w:val="19"/>
        </w:rPr>
        <w:t>string PLAYER_LOSS_SPLASH_SCREEN_TEXTURE_FILE_PATH = "Assets/PlayerLossTexture.png";</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random' placement. */</w:t>
      </w:r>
    </w:p>
    <w:p w:rsidR="007D1F46" w:rsidRPr="007D1F46" w:rsidRDefault="007D1F46" w:rsidP="007D1F46">
      <w:pPr>
        <w:rPr>
          <w:rFonts w:ascii="Consolas" w:hAnsi="Consolas"/>
          <w:sz w:val="19"/>
          <w:szCs w:val="19"/>
        </w:rPr>
      </w:pPr>
      <w:r w:rsidRPr="007D1F46">
        <w:rPr>
          <w:rFonts w:ascii="Consolas" w:hAnsi="Consolas"/>
          <w:sz w:val="19"/>
          <w:szCs w:val="19"/>
        </w:rPr>
        <w:tab/>
        <w:t>const int MINIMUM_XZ_POSITION = -100;</w:t>
      </w:r>
    </w:p>
    <w:p w:rsidR="007D1F46" w:rsidRPr="007D1F46" w:rsidRDefault="007D1F46" w:rsidP="007D1F46">
      <w:pPr>
        <w:rPr>
          <w:rFonts w:ascii="Consolas" w:hAnsi="Consolas"/>
          <w:sz w:val="19"/>
          <w:szCs w:val="19"/>
        </w:rPr>
      </w:pPr>
      <w:r w:rsidRPr="007D1F46">
        <w:rPr>
          <w:rFonts w:ascii="Consolas" w:hAnsi="Consolas"/>
          <w:sz w:val="19"/>
          <w:szCs w:val="19"/>
        </w:rPr>
        <w:tab/>
        <w:t>const int MAXIMUM_XZ_POSITION = 10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These two values were constant,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ut changed for parsing into c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tructo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fault position values for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s hover-tank.</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XMFLOAT3 DEFAULT_PLAYER_MODEL_LOCATION = XMFLOAT3(0.0f, 0.0f, 1000.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the Enemy hover-tank. */</w:t>
      </w:r>
    </w:p>
    <w:p w:rsidR="007D1F46" w:rsidRPr="007D1F46" w:rsidRDefault="007D1F46" w:rsidP="007D1F46">
      <w:pPr>
        <w:rPr>
          <w:rFonts w:ascii="Consolas" w:hAnsi="Consolas"/>
          <w:sz w:val="19"/>
          <w:szCs w:val="19"/>
        </w:rPr>
      </w:pPr>
      <w:r w:rsidRPr="007D1F46">
        <w:rPr>
          <w:rFonts w:ascii="Consolas" w:hAnsi="Consolas"/>
          <w:sz w:val="19"/>
          <w:szCs w:val="19"/>
        </w:rPr>
        <w:tab/>
        <w:t>XMFLOAT3 DEFAULT_FIRST_ENEMY_HOVER_TANK_LOCATION = XMFLOAT3(0.0f, 0.0f, -1000.0f);</w:t>
      </w:r>
    </w:p>
    <w:p w:rsidR="007D1F46" w:rsidRPr="007D1F46" w:rsidRDefault="007D1F46" w:rsidP="007D1F46">
      <w:pPr>
        <w:rPr>
          <w:rFonts w:ascii="Consolas" w:hAnsi="Consolas"/>
          <w:sz w:val="19"/>
          <w:szCs w:val="19"/>
        </w:rPr>
      </w:pPr>
      <w:r w:rsidRPr="007D1F46">
        <w:rPr>
          <w:rFonts w:ascii="Consolas" w:hAnsi="Consolas"/>
          <w:sz w:val="19"/>
          <w:szCs w:val="19"/>
        </w:rPr>
        <w:tab/>
        <w:t>const int ENEMY_HOVER_TANK_QUANTITY = 1;</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the number of vertices present in the shape to dra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For a certain reason, this </w:t>
      </w:r>
      <w:proofErr w:type="gramStart"/>
      <w:r w:rsidRPr="007D1F46">
        <w:rPr>
          <w:rFonts w:ascii="Consolas" w:hAnsi="Consolas"/>
          <w:sz w:val="19"/>
          <w:szCs w:val="19"/>
        </w:rPr>
        <w:t>has to</w:t>
      </w:r>
      <w:proofErr w:type="gramEnd"/>
      <w:r w:rsidRPr="007D1F46">
        <w:rPr>
          <w:rFonts w:ascii="Consolas" w:hAnsi="Consolas"/>
          <w:sz w:val="19"/>
          <w:szCs w:val="19"/>
        </w:rPr>
        <w:t xml:space="preserve"> be (at least) 1 greater than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umber of vertices to be drawn, to draw them...</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is is for a cube that uses vertice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UINT VERTEX_COUNT = 17;</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fault value to clear the viewport to,</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efore drawing to i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float DEFAULT_CLEAR_</w:t>
      </w:r>
      <w:proofErr w:type="gramStart"/>
      <w:r w:rsidRPr="007D1F46">
        <w:rPr>
          <w:rFonts w:ascii="Consolas" w:hAnsi="Consolas"/>
          <w:sz w:val="19"/>
          <w:szCs w:val="19"/>
        </w:rPr>
        <w:t>COLOUR[</w:t>
      </w:r>
      <w:proofErr w:type="gramEnd"/>
      <w:r w:rsidRPr="007D1F46">
        <w:rPr>
          <w:rFonts w:ascii="Consolas" w:hAnsi="Consolas"/>
          <w:sz w:val="19"/>
          <w:szCs w:val="19"/>
        </w:rPr>
        <w:t>4] = { 1.0f, 1.0f, 1.0f, 1.0f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privat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Properti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For the types of drivers and respective DirectX 11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features to use.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t>D3D_DRIVER_TYPE DriverTypeReference = D3D_DRIVER_TYPE_NULL;</w:t>
      </w:r>
    </w:p>
    <w:p w:rsidR="007D1F46" w:rsidRPr="007D1F46" w:rsidRDefault="007D1F46" w:rsidP="007D1F46">
      <w:pPr>
        <w:rPr>
          <w:rFonts w:ascii="Consolas" w:hAnsi="Consolas"/>
          <w:sz w:val="19"/>
          <w:szCs w:val="19"/>
        </w:rPr>
      </w:pPr>
      <w:r w:rsidRPr="007D1F46">
        <w:rPr>
          <w:rFonts w:ascii="Consolas" w:hAnsi="Consolas"/>
          <w:sz w:val="19"/>
          <w:szCs w:val="19"/>
        </w:rPr>
        <w:tab/>
        <w:t>D3D_FEATURE_LEVEL FeatureLevelReference = D3D_FEATURE_LEVEL_11_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A reference to the device for DirectX, as well as th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hardware context along with a reference to the swap-chai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portant for swapping between the front and back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s one draws to the back buffer, then swaps this buffer wi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e front buffer to become the new front buffer; showing wha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has been draw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D3D11Device* D3DDevice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D3D11DeviceContext* ImmediateContext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DXGISwapChain* SwapChainReference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o refer to the shaders and their input-layou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D3D11VertexShader* VertexShader = nullptr;</w:t>
      </w:r>
    </w:p>
    <w:p w:rsidR="007D1F46" w:rsidRPr="007D1F46" w:rsidRDefault="007D1F46" w:rsidP="007D1F46">
      <w:pPr>
        <w:rPr>
          <w:rFonts w:ascii="Consolas" w:hAnsi="Consolas"/>
          <w:sz w:val="19"/>
          <w:szCs w:val="19"/>
        </w:rPr>
      </w:pPr>
      <w:r w:rsidRPr="007D1F46">
        <w:rPr>
          <w:rFonts w:ascii="Consolas" w:hAnsi="Consolas"/>
          <w:sz w:val="19"/>
          <w:szCs w:val="19"/>
        </w:rPr>
        <w:tab/>
        <w:t>ID3D11PixelShader* PixelShader = nullptr;</w:t>
      </w:r>
    </w:p>
    <w:p w:rsidR="007D1F46" w:rsidRPr="007D1F46" w:rsidRDefault="007D1F46" w:rsidP="007D1F46">
      <w:pPr>
        <w:rPr>
          <w:rFonts w:ascii="Consolas" w:hAnsi="Consolas"/>
          <w:sz w:val="19"/>
          <w:szCs w:val="19"/>
        </w:rPr>
      </w:pPr>
      <w:r w:rsidRPr="007D1F46">
        <w:rPr>
          <w:rFonts w:ascii="Consolas" w:hAnsi="Consolas"/>
          <w:sz w:val="19"/>
          <w:szCs w:val="19"/>
        </w:rPr>
        <w:tab/>
        <w:t>ID3D11InputLayout* InputLayout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StaticRoc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WoodenBarrel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EnergyCapsule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Enemy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Victory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Loss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amplerState* DefaultTextureSampl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show objects in front of and behind each other */</w:t>
      </w:r>
    </w:p>
    <w:p w:rsidR="007D1F46" w:rsidRPr="007D1F46" w:rsidRDefault="007D1F46" w:rsidP="007D1F46">
      <w:pPr>
        <w:rPr>
          <w:rFonts w:ascii="Consolas" w:hAnsi="Consolas"/>
          <w:sz w:val="19"/>
          <w:szCs w:val="19"/>
        </w:rPr>
      </w:pPr>
      <w:r w:rsidRPr="007D1F46">
        <w:rPr>
          <w:rFonts w:ascii="Consolas" w:hAnsi="Consolas"/>
          <w:sz w:val="19"/>
          <w:szCs w:val="19"/>
        </w:rPr>
        <w:tab/>
        <w:t>ID3D11DepthStencilView* Z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 The one and only constant buffer */</w:t>
      </w:r>
    </w:p>
    <w:p w:rsidR="007D1F46" w:rsidRPr="007D1F46" w:rsidRDefault="007D1F46" w:rsidP="007D1F46">
      <w:pPr>
        <w:rPr>
          <w:rFonts w:ascii="Consolas" w:hAnsi="Consolas"/>
          <w:sz w:val="19"/>
          <w:szCs w:val="19"/>
        </w:rPr>
      </w:pPr>
      <w:r w:rsidRPr="007D1F46">
        <w:rPr>
          <w:rFonts w:ascii="Consolas" w:hAnsi="Consolas"/>
          <w:sz w:val="19"/>
          <w:szCs w:val="19"/>
        </w:rPr>
        <w:tab/>
        <w:t>ID3D11Buffer* ConstantBuffer0 = nullptr;</w:t>
      </w:r>
    </w:p>
    <w:p w:rsidR="007D1F46" w:rsidRPr="007D1F46" w:rsidRDefault="007D1F46" w:rsidP="007D1F46">
      <w:pPr>
        <w:rPr>
          <w:rFonts w:ascii="Consolas" w:hAnsi="Consolas"/>
          <w:sz w:val="19"/>
          <w:szCs w:val="19"/>
        </w:rPr>
      </w:pPr>
      <w:r w:rsidRPr="007D1F46">
        <w:rPr>
          <w:rFonts w:ascii="Consolas" w:hAnsi="Consolas"/>
          <w:sz w:val="19"/>
          <w:szCs w:val="19"/>
        </w:rPr>
        <w:tab/>
        <w:t>CONSTANT_BUFFER0 ConstantBuffer0Valu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indices */</w:t>
      </w:r>
    </w:p>
    <w:p w:rsidR="007D1F46" w:rsidRPr="007D1F46" w:rsidRDefault="007D1F46" w:rsidP="007D1F46">
      <w:pPr>
        <w:rPr>
          <w:rFonts w:ascii="Consolas" w:hAnsi="Consolas"/>
          <w:sz w:val="19"/>
          <w:szCs w:val="19"/>
        </w:rPr>
      </w:pPr>
      <w:r w:rsidRPr="007D1F46">
        <w:rPr>
          <w:rFonts w:ascii="Consolas" w:hAnsi="Consolas"/>
          <w:sz w:val="19"/>
          <w:szCs w:val="19"/>
        </w:rPr>
        <w:tab/>
        <w:t>ID3D11Buffer* Index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hold onto the vertices to draw */</w:t>
      </w:r>
    </w:p>
    <w:p w:rsidR="007D1F46" w:rsidRPr="007D1F46" w:rsidRDefault="007D1F46" w:rsidP="007D1F46">
      <w:pPr>
        <w:rPr>
          <w:rFonts w:ascii="Consolas" w:hAnsi="Consolas"/>
          <w:sz w:val="19"/>
          <w:szCs w:val="19"/>
        </w:rPr>
      </w:pPr>
      <w:r w:rsidRPr="007D1F46">
        <w:rPr>
          <w:rFonts w:ascii="Consolas" w:hAnsi="Consolas"/>
          <w:sz w:val="19"/>
          <w:szCs w:val="19"/>
        </w:rPr>
        <w:tab/>
        <w:t>ID3D11Buffer* Vertex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whatever has been drawn, to then be swapped with the front buffer */</w:t>
      </w:r>
    </w:p>
    <w:p w:rsidR="007D1F46" w:rsidRPr="007D1F46" w:rsidRDefault="007D1F46" w:rsidP="007D1F46">
      <w:pPr>
        <w:rPr>
          <w:rFonts w:ascii="Consolas" w:hAnsi="Consolas"/>
          <w:sz w:val="19"/>
          <w:szCs w:val="19"/>
        </w:rPr>
      </w:pPr>
      <w:r w:rsidRPr="007D1F46">
        <w:rPr>
          <w:rFonts w:ascii="Consolas" w:hAnsi="Consolas"/>
          <w:sz w:val="19"/>
          <w:szCs w:val="19"/>
        </w:rPr>
        <w:tab/>
        <w:t>ID3D11RenderTargetView* BackBufferRenderTargetViewReference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the placement of non-controlled objects. */</w:t>
      </w:r>
    </w:p>
    <w:p w:rsidR="007D1F46" w:rsidRPr="007D1F46" w:rsidRDefault="007D1F46" w:rsidP="007D1F46">
      <w:pPr>
        <w:rPr>
          <w:rFonts w:ascii="Consolas" w:hAnsi="Consolas"/>
          <w:sz w:val="19"/>
          <w:szCs w:val="19"/>
        </w:rPr>
      </w:pPr>
      <w:r w:rsidRPr="007D1F46">
        <w:rPr>
          <w:rFonts w:ascii="Consolas" w:hAnsi="Consolas"/>
          <w:sz w:val="19"/>
          <w:szCs w:val="19"/>
        </w:rPr>
        <w:tab/>
        <w:t>XMFLOAT3 CurrentStaticObstaclePosition;</w:t>
      </w:r>
    </w:p>
    <w:p w:rsidR="007D1F46" w:rsidRPr="007D1F46" w:rsidRDefault="007D1F46" w:rsidP="007D1F46">
      <w:pPr>
        <w:rPr>
          <w:rFonts w:ascii="Consolas" w:hAnsi="Consolas"/>
          <w:sz w:val="19"/>
          <w:szCs w:val="19"/>
        </w:rPr>
      </w:pPr>
      <w:r w:rsidRPr="007D1F46">
        <w:rPr>
          <w:rFonts w:ascii="Consolas" w:hAnsi="Consolas"/>
          <w:sz w:val="19"/>
          <w:szCs w:val="19"/>
        </w:rPr>
        <w:tab/>
        <w:t>XMFLOAT3 CurrentMoveableObstaclePosition;</w:t>
      </w:r>
    </w:p>
    <w:p w:rsidR="007D1F46" w:rsidRPr="007D1F46" w:rsidRDefault="007D1F46" w:rsidP="007D1F46">
      <w:pPr>
        <w:rPr>
          <w:rFonts w:ascii="Consolas" w:hAnsi="Consolas"/>
          <w:sz w:val="19"/>
          <w:szCs w:val="19"/>
        </w:rPr>
      </w:pPr>
      <w:r w:rsidRPr="007D1F46">
        <w:rPr>
          <w:rFonts w:ascii="Consolas" w:hAnsi="Consolas"/>
          <w:sz w:val="19"/>
          <w:szCs w:val="19"/>
        </w:rPr>
        <w:tab/>
        <w:t>XMFLOAT3 CurrentCollectableObjectPosi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onstant Valu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he first and only constant buffer that is used */</w:t>
      </w:r>
    </w:p>
    <w:p w:rsidR="007D1F46" w:rsidRPr="007D1F46" w:rsidRDefault="007D1F46" w:rsidP="007D1F46">
      <w:pPr>
        <w:rPr>
          <w:rFonts w:ascii="Consolas" w:hAnsi="Consolas"/>
          <w:sz w:val="19"/>
          <w:szCs w:val="19"/>
        </w:rPr>
      </w:pPr>
      <w:r w:rsidRPr="007D1F46">
        <w:rPr>
          <w:rFonts w:ascii="Consolas" w:hAnsi="Consolas"/>
          <w:sz w:val="19"/>
          <w:szCs w:val="19"/>
        </w:rPr>
        <w:tab/>
        <w:t>const UINT FIRST_CONSTANT_BUFFER_BYTE_WIDTH = 160u;</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r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the non-controlle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objects of each typ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w:t>
      </w:r>
      <w:proofErr w:type="gramStart"/>
      <w:r w:rsidRPr="007D1F46">
        <w:rPr>
          <w:rFonts w:ascii="Consolas" w:hAnsi="Consolas"/>
          <w:sz w:val="19"/>
          <w:szCs w:val="19"/>
        </w:rPr>
        <w:t>InitialiseStaticObstacles(</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 xml:space="preserve">HRESULT </w:t>
      </w:r>
      <w:proofErr w:type="gramStart"/>
      <w:r w:rsidRPr="007D1F46">
        <w:rPr>
          <w:rFonts w:ascii="Consolas" w:hAnsi="Consolas"/>
          <w:sz w:val="19"/>
          <w:szCs w:val="19"/>
        </w:rPr>
        <w:t>InitialiseMoveableObstacles(</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w:t>
      </w:r>
      <w:proofErr w:type="gramStart"/>
      <w:r w:rsidRPr="007D1F46">
        <w:rPr>
          <w:rFonts w:ascii="Consolas" w:hAnsi="Consolas"/>
          <w:sz w:val="19"/>
          <w:szCs w:val="19"/>
        </w:rPr>
        <w:t>InitialiseCollectableObjects(</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any texture of a GameObjec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void </w:t>
      </w:r>
      <w:proofErr w:type="gramStart"/>
      <w:r w:rsidRPr="007D1F46">
        <w:rPr>
          <w:rFonts w:ascii="Consolas" w:hAnsi="Consolas"/>
          <w:sz w:val="19"/>
          <w:szCs w:val="19"/>
        </w:rPr>
        <w:t>InitialiseTexture(</w:t>
      </w:r>
      <w:proofErr w:type="gramEnd"/>
      <w:r w:rsidRPr="007D1F46">
        <w:rPr>
          <w:rFonts w:ascii="Consolas" w:hAnsi="Consolas"/>
          <w:sz w:val="19"/>
          <w:szCs w:val="19"/>
        </w:rPr>
        <w:t>std::string TextureFilePa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D3D11ShaderResourceView*&amp; Texture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shaders for use in drawing graphics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w:t>
      </w:r>
      <w:proofErr w:type="gramStart"/>
      <w:r w:rsidRPr="007D1F46">
        <w:rPr>
          <w:rFonts w:ascii="Consolas" w:hAnsi="Consolas"/>
          <w:sz w:val="19"/>
          <w:szCs w:val="19"/>
        </w:rPr>
        <w:t>SetUpShaders(</w:t>
      </w:r>
      <w:proofErr w:type="gramEnd"/>
      <w:r w:rsidRPr="007D1F46">
        <w:rPr>
          <w:rFonts w:ascii="Consolas" w:hAnsi="Consolas"/>
          <w:sz w:val="19"/>
          <w:szCs w:val="19"/>
        </w:rPr>
        <w:t>HRESULT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varience in object placement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XMFLOAT3 </w:t>
      </w:r>
      <w:proofErr w:type="gramStart"/>
      <w:r w:rsidRPr="007D1F46">
        <w:rPr>
          <w:rFonts w:ascii="Consolas" w:hAnsi="Consolas"/>
          <w:sz w:val="19"/>
          <w:szCs w:val="19"/>
        </w:rPr>
        <w:t>GetNewObjectPosition(</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Debugging:</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checking on D3D11 Warnings */</w:t>
      </w:r>
    </w:p>
    <w:p w:rsidR="007D1F46" w:rsidRPr="007D1F46" w:rsidRDefault="007D1F46" w:rsidP="007D1F46">
      <w:pPr>
        <w:rPr>
          <w:rFonts w:ascii="Consolas" w:hAnsi="Consolas"/>
          <w:sz w:val="19"/>
          <w:szCs w:val="19"/>
        </w:rPr>
      </w:pPr>
      <w:r w:rsidRPr="007D1F46">
        <w:rPr>
          <w:rFonts w:ascii="Consolas" w:hAnsi="Consolas"/>
          <w:sz w:val="19"/>
          <w:szCs w:val="19"/>
        </w:rPr>
        <w:tab/>
        <w:t xml:space="preserve">void </w:t>
      </w:r>
      <w:proofErr w:type="gramStart"/>
      <w:r w:rsidRPr="007D1F46">
        <w:rPr>
          <w:rFonts w:ascii="Consolas" w:hAnsi="Consolas"/>
          <w:sz w:val="19"/>
          <w:szCs w:val="19"/>
        </w:rPr>
        <w:t>ReportLiveObjects(</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 w:rsidR="003E5443" w:rsidRDefault="003E5443" w:rsidP="003E5443">
      <w:pPr>
        <w:pStyle w:val="Heading2"/>
      </w:pPr>
      <w:r>
        <w:t>EnemyHoverTank.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EnemyHoverTank</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Enumera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For the current state this tank is i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n the Finite State Machi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enum</w:t>
      </w:r>
      <w:r>
        <w:rPr>
          <w:rFonts w:ascii="Consolas" w:hAnsi="Consolas" w:cs="Consolas"/>
          <w:color w:val="000000"/>
          <w:sz w:val="19"/>
          <w:szCs w:val="19"/>
          <w:lang w:val="en-US"/>
        </w:rPr>
        <w:t xml:space="preserve"> </w:t>
      </w:r>
      <w:r>
        <w:rPr>
          <w:rFonts w:ascii="Consolas" w:hAnsi="Consolas" w:cs="Consolas"/>
          <w:color w:val="2B91AF"/>
          <w:sz w:val="19"/>
          <w:szCs w:val="19"/>
          <w:lang w:val="en-US"/>
        </w:rPr>
        <w:t>AISt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Has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MovingTo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EnemyHoverTank(</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EnemyHoverTank(</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state mangeme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anageAIState(</w:t>
      </w:r>
      <w:proofErr w:type="gramEnd"/>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ENEMY_TRANSLATION_MAGNITUDE = 0.02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ENEMY_DAMAGE_TO_PLAYER = 1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otate to face a vector-posi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RotateToFac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a target to move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indTarget(</w:t>
      </w:r>
      <w:proofErr w:type="gramEnd"/>
      <w:r>
        <w:rPr>
          <w:rFonts w:ascii="Consolas" w:hAnsi="Consolas" w:cs="Consolas"/>
          <w:color w:val="2B91AF"/>
          <w:sz w:val="19"/>
          <w:szCs w:val="19"/>
          <w:lang w:val="en-US"/>
        </w:rPr>
        <w:t>PlayerHoverTank</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 to the current targe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veToTarget(</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current state of this tank.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AIState</w:t>
      </w:r>
      <w:r>
        <w:rPr>
          <w:rFonts w:ascii="Consolas" w:hAnsi="Consolas" w:cs="Consolas"/>
          <w:color w:val="000000"/>
          <w:sz w:val="19"/>
          <w:szCs w:val="19"/>
          <w:lang w:val="en-US"/>
        </w:rPr>
        <w:t xml:space="preserve"> CurrentSt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Enemy's default target i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Player's hover-tank.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Current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objfilemodel.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class is used to wrap </w:t>
      </w:r>
      <w:proofErr w:type="gramStart"/>
      <w:r>
        <w:rPr>
          <w:rFonts w:ascii="Consolas" w:hAnsi="Consolas" w:cs="Consolas"/>
          <w:color w:val="008000"/>
          <w:sz w:val="19"/>
          <w:szCs w:val="19"/>
          <w:lang w:val="en-US"/>
        </w:rPr>
        <w:t>objfilemodel.h's</w:t>
      </w:r>
      <w:proofErr w:type="gramEnd"/>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functionality, in a format that one c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 to load .obj files into the pro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o be used for all objects that a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visible to the Player in the level (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such as their tank, enemy tanks and 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ey can interact with (such as Energ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Capsul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otect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centre point of this GameObject's model.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alculateModelCentrePoint(</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radius of this bounding spher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alculateBoundingSphereRadiu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alculateCentreToVertexDistanceSquared(</w:t>
      </w:r>
      <w:proofErr w:type="gramEnd"/>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VertexIndex</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ference point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w:t>
      </w:r>
      <w:r>
        <w:rPr>
          <w:rFonts w:ascii="Consolas" w:hAnsi="Consolas" w:cs="Consolas"/>
          <w:color w:val="000000"/>
          <w:sz w:val="19"/>
          <w:szCs w:val="19"/>
          <w:lang w:val="en-US"/>
        </w:rPr>
        <w:t>* D3DDevic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ObjFileModel</w:t>
      </w:r>
      <w:r>
        <w:rPr>
          <w:rFonts w:ascii="Consolas" w:hAnsi="Consolas" w:cs="Consolas"/>
          <w:color w:val="000000"/>
          <w:sz w:val="19"/>
          <w:szCs w:val="19"/>
          <w:lang w:val="en-US"/>
        </w:rPr>
        <w:t>* ObjectModel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VertexShader</w:t>
      </w:r>
      <w:r>
        <w:rPr>
          <w:rFonts w:ascii="Consolas" w:hAnsi="Consolas" w:cs="Consolas"/>
          <w:color w:val="000000"/>
          <w:sz w:val="19"/>
          <w:szCs w:val="19"/>
          <w:lang w:val="en-US"/>
        </w:rPr>
        <w:t>* GameObjectVertexShad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PixelShader</w:t>
      </w:r>
      <w:r>
        <w:rPr>
          <w:rFonts w:ascii="Consolas" w:hAnsi="Consolas" w:cs="Consolas"/>
          <w:color w:val="000000"/>
          <w:sz w:val="19"/>
          <w:szCs w:val="19"/>
          <w:lang w:val="en-US"/>
        </w:rPr>
        <w:t>* GameObjectPixelShad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InputLayout</w:t>
      </w:r>
      <w:r>
        <w:rPr>
          <w:rFonts w:ascii="Consolas" w:hAnsi="Consolas" w:cs="Consolas"/>
          <w:color w:val="000000"/>
          <w:sz w:val="19"/>
          <w:szCs w:val="19"/>
          <w:lang w:val="en-US"/>
        </w:rPr>
        <w:t>* GameObjectInputLayou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Buffer</w:t>
      </w:r>
      <w:r>
        <w:rPr>
          <w:rFonts w:ascii="Consolas" w:hAnsi="Consolas" w:cs="Consolas"/>
          <w:color w:val="000000"/>
          <w:sz w:val="19"/>
          <w:szCs w:val="19"/>
          <w:lang w:val="en-US"/>
        </w:rPr>
        <w:t>* GameObjectConstant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ransformation of this objec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GameObjectSca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Scale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UpDirec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or the PlayerHoverTank to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is value to the Camera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ition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Rota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orl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basic bounding-sphere collis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BoundingSphereCent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BoundingSphereRadi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lighting this objec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ShinesFr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Ambient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o use instead of having to typ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ut "FILE NOT LOAD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string</w:t>
      </w:r>
      <w:r>
        <w:rPr>
          <w:rFonts w:ascii="Consolas" w:hAnsi="Consolas" w:cs="Consolas"/>
          <w:color w:val="000000"/>
          <w:sz w:val="19"/>
          <w:szCs w:val="19"/>
          <w:lang w:val="en-US"/>
        </w:rPr>
        <w:t xml:space="preserve"> FILE_NOT_LOADED = </w:t>
      </w:r>
      <w:r>
        <w:rPr>
          <w:rFonts w:ascii="Consolas" w:hAnsi="Consolas" w:cs="Consolas"/>
          <w:color w:val="A31515"/>
          <w:sz w:val="19"/>
          <w:szCs w:val="19"/>
          <w:lang w:val="en-US"/>
        </w:rPr>
        <w:t>"FILE NOT LOAD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FIRST_CONSTANT_BUFFER_BYTE_WIDTH = 11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nitialising the shad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InitialiseShaders(</w:t>
      </w:r>
      <w:proofErr w:type="gramEnd"/>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nitialising the constant-buff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InitialiseConstantBuffers(</w:t>
      </w:r>
      <w:proofErr w:type="gramEnd"/>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rotation values within certain bound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aintainPitchRang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aintainYawRang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proofErr w:type="gramStart"/>
      <w:r>
        <w:rPr>
          <w:rFonts w:ascii="Consolas" w:hAnsi="Consolas" w:cs="Consolas"/>
          <w:color w:val="000000"/>
          <w:sz w:val="19"/>
          <w:szCs w:val="19"/>
          <w:lang w:val="en-US"/>
        </w:rPr>
        <w:t>GameObject(</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Standard destructor (can be overriden b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sub-class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ameObject(</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Load a model .obj.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LoadObjectModel(</w:t>
      </w:r>
      <w:proofErr w:type="gram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FileNam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heck to see if this is vali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ObjectModelFileReferenceValid(</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draw the .obj model (can be overriden i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dditional processing is requir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raw(</w:t>
      </w:r>
      <w:proofErr w:type="gramEnd"/>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f a collision occu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PositionVector(</w:t>
      </w:r>
      <w:proofErr w:type="gramEnd"/>
      <w:r>
        <w:rPr>
          <w:rFonts w:ascii="Consolas" w:hAnsi="Consolas" w:cs="Consolas"/>
          <w:color w:val="2B91AF"/>
          <w:sz w:val="19"/>
          <w:szCs w:val="19"/>
          <w:lang w:val="en-US"/>
        </w:rPr>
        <w:t>XMVECTOR</w:t>
      </w:r>
      <w:r>
        <w:rPr>
          <w:rFonts w:ascii="Consolas" w:hAnsi="Consolas" w:cs="Consolas"/>
          <w:color w:val="000000"/>
          <w:sz w:val="19"/>
          <w:szCs w:val="19"/>
          <w:lang w:val="en-US"/>
        </w:rPr>
        <w:t xml:space="preserve"> </w:t>
      </w:r>
      <w:r>
        <w:rPr>
          <w:rFonts w:ascii="Consolas" w:hAnsi="Consolas" w:cs="Consolas"/>
          <w:color w:val="808080"/>
          <w:sz w:val="19"/>
          <w:szCs w:val="19"/>
          <w:lang w:val="en-US"/>
        </w:rPr>
        <w:t>New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ro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Yaw(</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ot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itch(</w:t>
      </w:r>
      <w:proofErr w:type="gramEnd"/>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ot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Get the world space coordinates of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bounding sphere's centre poi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BoundingSphereWorldSpacePositi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heck against another GameObject for collis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heckCollision(</w:t>
      </w:r>
      <w:proofErr w:type="gramEnd"/>
      <w:r>
        <w:rPr>
          <w:rFonts w:ascii="Consolas" w:hAnsi="Consolas" w:cs="Consolas"/>
          <w:color w:val="2B91AF"/>
          <w:sz w:val="19"/>
          <w:szCs w:val="19"/>
          <w:lang w:val="en-US"/>
        </w:rPr>
        <w:t>GameObject</w:t>
      </w:r>
      <w:r>
        <w:rPr>
          <w:rFonts w:ascii="Consolas" w:hAnsi="Consolas" w:cs="Consolas"/>
          <w:color w:val="000000"/>
          <w:sz w:val="19"/>
          <w:szCs w:val="19"/>
          <w:lang w:val="en-US"/>
        </w:rPr>
        <w:t xml:space="preserve">*&amp; </w:t>
      </w:r>
      <w:r>
        <w:rPr>
          <w:rFonts w:ascii="Consolas" w:hAnsi="Consolas" w:cs="Consolas"/>
          <w:color w:val="808080"/>
          <w:sz w:val="19"/>
          <w:szCs w:val="19"/>
          <w:lang w:val="en-US"/>
        </w:rPr>
        <w:t>TargetObjec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alculateDistanceSquaredBetweenBoundingSpheres(</w:t>
      </w:r>
      <w:proofErr w:type="gramEnd"/>
      <w:r>
        <w:rPr>
          <w:rFonts w:ascii="Consolas" w:hAnsi="Consolas" w:cs="Consolas"/>
          <w:color w:val="2B91AF"/>
          <w:sz w:val="19"/>
          <w:szCs w:val="19"/>
          <w:lang w:val="en-US"/>
        </w:rPr>
        <w:t>XM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ThisGameObjectBoundingSphereWorldSpacePosition</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TargetBoundingSphereWorldSpace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BoundingSphereRadiu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Scal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getting the position and ro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VectorPositi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amp; GetPosition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VectorRotati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RotationMatrix(</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file path of the object model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string</w:t>
      </w:r>
      <w:r>
        <w:rPr>
          <w:rFonts w:ascii="Consolas" w:hAnsi="Consolas" w:cs="Consolas"/>
          <w:color w:val="000000"/>
          <w:sz w:val="19"/>
          <w:szCs w:val="19"/>
          <w:lang w:val="en-US"/>
        </w:rPr>
        <w:t>&amp; GetObjectModelFileN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DirectionalLightShinesFrom(</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DirectionalLightColour(</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AmbientLightColour(</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ZERO_FLOAT3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INIMUM_PITCH = -9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AXIMUM_PITCH = 9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INIMUM_YAW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AXIMUM_YAW = 360.0f;</w:t>
      </w:r>
    </w:p>
    <w:p w:rsidR="007D1F46" w:rsidRPr="007D1F46" w:rsidRDefault="007D1F46" w:rsidP="007D1F46">
      <w:r>
        <w:rPr>
          <w:rFonts w:ascii="Consolas" w:hAnsi="Consolas" w:cs="Consolas"/>
          <w:color w:val="000000"/>
          <w:sz w:val="19"/>
          <w:szCs w:val="19"/>
          <w:lang w:val="en-US"/>
        </w:rPr>
        <w:t>};</w:t>
      </w:r>
    </w:p>
    <w:p w:rsidR="003E5443" w:rsidRDefault="003E5443" w:rsidP="003E5443">
      <w:pPr>
        <w:pStyle w:val="Heading2"/>
      </w:pPr>
      <w:r>
        <w:t>GameScene.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Game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GameScene(</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vector&lt;GameObject*&gt;&amp; NewScene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NewSceneID, </w:t>
      </w:r>
      <w:r>
        <w:rPr>
          <w:rFonts w:ascii="Consolas" w:hAnsi="Consolas" w:cs="Consolas"/>
          <w:color w:val="0000FF"/>
          <w:sz w:val="19"/>
          <w:szCs w:val="19"/>
          <w:lang w:val="en-US"/>
        </w:rPr>
        <w:t>bool</w:t>
      </w:r>
      <w:r>
        <w:rPr>
          <w:rFonts w:ascii="Consolas" w:hAnsi="Consolas" w:cs="Consolas"/>
          <w:color w:val="000000"/>
          <w:sz w:val="19"/>
          <w:szCs w:val="19"/>
          <w:lang w:val="en-US"/>
        </w:rPr>
        <w:t xml:space="preserve"> SceneIsActi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DeviceContext* New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GameScen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when this Game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is to be updat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HRESULT </w:t>
      </w:r>
      <w:proofErr w:type="gramStart"/>
      <w:r>
        <w:rPr>
          <w:rFonts w:ascii="Consolas" w:hAnsi="Consolas" w:cs="Consolas"/>
          <w:color w:val="000000"/>
          <w:sz w:val="19"/>
          <w:szCs w:val="19"/>
          <w:lang w:val="en-US"/>
        </w:rPr>
        <w:t>UpdateGameScene(</w:t>
      </w:r>
      <w:proofErr w:type="gramEnd"/>
      <w:r>
        <w:rPr>
          <w:rFonts w:ascii="Consolas" w:hAnsi="Consolas" w:cs="Consolas"/>
          <w:color w:val="000000"/>
          <w:sz w:val="19"/>
          <w:szCs w:val="19"/>
          <w:lang w:val="en-US"/>
        </w:rPr>
        <w:t>ID3D11RenderTargetView* BackBufferRenderTargetView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XGISwapChain* SwapChainReference, ID3D11Buffer*&amp; Vertex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3D11DepthStencilView*&amp; ZBufferReference, ID3D11Buffer*&amp; ConstantBuffer0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Class*&amp; WindowClassHandleReference, DirectXSystem*&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IsSceneActiv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PlayerIsAliv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PlayerHasW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UniqueSceneID(</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MATRIX&amp; </w:t>
      </w:r>
      <w:proofErr w:type="gramStart"/>
      <w:r>
        <w:rPr>
          <w:rFonts w:ascii="Consolas" w:hAnsi="Consolas" w:cs="Consolas"/>
          <w:color w:val="000000"/>
          <w:sz w:val="19"/>
          <w:szCs w:val="19"/>
          <w:lang w:val="en-US"/>
        </w:rPr>
        <w:t>GetViewMatrix(</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MATRIX&amp; </w:t>
      </w:r>
      <w:proofErr w:type="gramStart"/>
      <w:r>
        <w:rPr>
          <w:rFonts w:ascii="Consolas" w:hAnsi="Consolas" w:cs="Consolas"/>
          <w:color w:val="000000"/>
          <w:sz w:val="19"/>
          <w:szCs w:val="19"/>
          <w:lang w:val="en-US"/>
        </w:rPr>
        <w:t>GetProjectionMatrix(</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raw objects to the back-buff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rawObjects(</w:t>
      </w:r>
      <w:proofErr w:type="gramEnd"/>
      <w:r>
        <w:rPr>
          <w:rFonts w:ascii="Consolas" w:hAnsi="Consolas" w:cs="Consolas"/>
          <w:color w:val="000000"/>
          <w:sz w:val="19"/>
          <w:szCs w:val="19"/>
          <w:lang w:val="en-US"/>
        </w:rPr>
        <w:t>XMMATRIX* View, XMMATRIX*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nder the frame for certain scen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HRESULT </w:t>
      </w:r>
      <w:proofErr w:type="gramStart"/>
      <w:r>
        <w:rPr>
          <w:rFonts w:ascii="Consolas" w:hAnsi="Consolas" w:cs="Consolas"/>
          <w:color w:val="000000"/>
          <w:sz w:val="19"/>
          <w:szCs w:val="19"/>
          <w:lang w:val="en-US"/>
        </w:rPr>
        <w:t>RenderFrame(</w:t>
      </w:r>
      <w:proofErr w:type="gramEnd"/>
      <w:r>
        <w:rPr>
          <w:rFonts w:ascii="Consolas" w:hAnsi="Consolas" w:cs="Consolas"/>
          <w:color w:val="000000"/>
          <w:sz w:val="19"/>
          <w:szCs w:val="19"/>
          <w:lang w:val="en-US"/>
        </w:rPr>
        <w:t>ID3D11RenderTargetVie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BackBufferRenderTargetView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XGISwapChain* SwapChain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Buffer*&amp; Vertex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DepthStencilView*&amp; Z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Buffer*&amp; ConstantBuffer0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indowClass*&amp; WindowClass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 *&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Check for collision between any objects (befo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rendering the fr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anageCollisionChecking(</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Manage which object is to move whe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RepositionGameObject(</w:t>
      </w:r>
      <w:proofErr w:type="gramEnd"/>
      <w:r>
        <w:rPr>
          <w:rFonts w:ascii="Consolas" w:hAnsi="Consolas" w:cs="Consolas"/>
          <w:color w:val="000000"/>
          <w:sz w:val="19"/>
          <w:szCs w:val="19"/>
          <w:lang w:val="en-US"/>
        </w:rPr>
        <w:t>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ushBackControlledObject(</w:t>
      </w:r>
      <w:proofErr w:type="gramEnd"/>
      <w:r>
        <w:rPr>
          <w:rFonts w:ascii="Consolas" w:hAnsi="Consolas" w:cs="Consolas"/>
          <w:color w:val="000000"/>
          <w:sz w:val="19"/>
          <w:szCs w:val="19"/>
          <w:lang w:val="en-US"/>
        </w:rPr>
        <w:t>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ushAwayMoveableObstacle(</w:t>
      </w:r>
      <w:proofErr w:type="gramEnd"/>
      <w:r>
        <w:rPr>
          <w:rFonts w:ascii="Consolas" w:hAnsi="Consolas" w:cs="Consolas"/>
          <w:color w:val="000000"/>
          <w:sz w:val="19"/>
          <w:szCs w:val="19"/>
          <w:lang w:val="en-US"/>
        </w:rPr>
        <w:t>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e transformation for the camer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upCustomWorldViewProjectionMatrix(</w:t>
      </w:r>
      <w:proofErr w:type="gramEnd"/>
      <w:r>
        <w:rPr>
          <w:rFonts w:ascii="Consolas" w:hAnsi="Consolas" w:cs="Consolas"/>
          <w:color w:val="000000"/>
          <w:sz w:val="19"/>
          <w:szCs w:val="19"/>
          <w:lang w:val="en-US"/>
        </w:rPr>
        <w:t>XMMATRIX&amp;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XMMATRIX&amp; World, XMMATRIX&amp; View,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XMVECTOR&amp; NewTransl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XMMATRIX &amp; NewRotation, WindowClass *&amp; WindowClass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 *&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UpdateEnemyHoverTank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Look through all the game objects to find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layer's hover-tank (the Play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PlayerHoverTankReferenc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erform similar actions to the abo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method, to find references to Enemy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over-tank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EnemyHoverTankReference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or refering to the immediate context of th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device to which, the user can se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3D11DeviceContext* 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when certain members of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layerHoverTank are requir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 PlayerHoverTank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o allow updating of the EnemyHoverTank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vector&lt;EnemyHoverTank*&gt; EnemyHoverTanks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all the objects in the 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vector&lt;GameObject*&gt; Scene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scene's unique I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UniqueScene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WorldViewProjection matrix: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 Projection, World, Vie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lag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scene's active stat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IsScene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field of view for the camera to us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FLOAT DEFAULT_FIELD_OF_VIEW = 60.0f; </w:t>
      </w:r>
      <w:r>
        <w:rPr>
          <w:rFonts w:ascii="Consolas" w:hAnsi="Consolas" w:cs="Consolas"/>
          <w:color w:val="008000"/>
          <w:sz w:val="19"/>
          <w:szCs w:val="19"/>
          <w:lang w:val="en-US"/>
        </w:rPr>
        <w:t>// Angle noted in degre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finding any controllable objects in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SceneObjects (or other checki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PLAYER_FILE_PATH = </w:t>
      </w:r>
      <w:r>
        <w:rPr>
          <w:rFonts w:ascii="Consolas" w:hAnsi="Consolas" w:cs="Consolas"/>
          <w:color w:val="A31515"/>
          <w:sz w:val="19"/>
          <w:szCs w:val="19"/>
          <w:lang w:val="en-US"/>
        </w:rPr>
        <w:t>"Assets/PlayerShip.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ENEMY_FILE_PATH = </w:t>
      </w:r>
      <w:r>
        <w:rPr>
          <w:rFonts w:ascii="Consolas" w:hAnsi="Consolas" w:cs="Consolas"/>
          <w:color w:val="A31515"/>
          <w:sz w:val="19"/>
          <w:szCs w:val="19"/>
          <w:lang w:val="en-US"/>
        </w:rPr>
        <w:t>"Assets/EnemyHoverTank.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STATIC_ROCK_FILE_PATH = </w:t>
      </w:r>
      <w:r>
        <w:rPr>
          <w:rFonts w:ascii="Consolas" w:hAnsi="Consolas" w:cs="Consolas"/>
          <w:color w:val="A31515"/>
          <w:sz w:val="19"/>
          <w:szCs w:val="19"/>
          <w:lang w:val="en-US"/>
        </w:rPr>
        <w:t>"Assets/StaticRock.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MOVEABLE_WOODEN_BARREL_FILE_PATH = </w:t>
      </w:r>
      <w:r>
        <w:rPr>
          <w:rFonts w:ascii="Consolas" w:hAnsi="Consolas" w:cs="Consolas"/>
          <w:color w:val="A31515"/>
          <w:sz w:val="19"/>
          <w:szCs w:val="19"/>
          <w:lang w:val="en-US"/>
        </w:rPr>
        <w:t>"Assets/WoodenBarrel.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COLLECTABLE_ENERGY_CAPSULE_FILE_PATH = </w:t>
      </w:r>
      <w:r>
        <w:rPr>
          <w:rFonts w:ascii="Consolas" w:hAnsi="Consolas" w:cs="Consolas"/>
          <w:color w:val="A31515"/>
          <w:sz w:val="19"/>
          <w:szCs w:val="19"/>
          <w:lang w:val="en-US"/>
        </w:rPr>
        <w:t>"Assets/EnergyCapsule.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GENERIC_SPLASH_SCREEN_FILE_PATH = </w:t>
      </w:r>
      <w:r>
        <w:rPr>
          <w:rFonts w:ascii="Consolas" w:hAnsi="Consolas" w:cs="Consolas"/>
          <w:color w:val="A31515"/>
          <w:sz w:val="19"/>
          <w:szCs w:val="19"/>
          <w:lang w:val="en-US"/>
        </w:rPr>
        <w:t>"Assets/GenericSplashScreen.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B8511D" w:rsidRDefault="003E5443" w:rsidP="003E5443">
      <w:pPr>
        <w:pStyle w:val="Heading2"/>
      </w:pPr>
      <w:r>
        <w:t>GlobalReference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lobal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the respective Virtual-Key cod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Numbers (not from the numpa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0 = 0x3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1 = 0x3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2 = 0x3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3 = 0x3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4 = 0x3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5 = 0x3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6 = 0x3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7 = 0x3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8 = 0x3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9 = 0x3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Leter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AKEY = 0x4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BKEY = 0x4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CKEY = 0x4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DKEY = 0x4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EKEY = 0x4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FKEY = 0x4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GKEY = 0x4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HKEY = 0x4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IKEY = 0x4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JKEY = 0x4A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KKEY = 0x4B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LKEY = 0x4C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MKEY = 0x4D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NKEY = 0x4E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OKEY = 0x4F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PKEY = 0x5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QKEY = 0x5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RKEY = 0x5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SKEY = 0x5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TKEY = 0x5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UKEY = 0x5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VKEY = 0x5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WKEY = 0x5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XKEY = 0x5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lastRenderedPageBreak/>
        <w:t>const</w:t>
      </w:r>
      <w:r>
        <w:rPr>
          <w:rFonts w:ascii="Consolas" w:hAnsi="Consolas" w:cs="Consolas"/>
          <w:color w:val="000000"/>
          <w:sz w:val="19"/>
          <w:szCs w:val="19"/>
          <w:lang w:val="en-US"/>
        </w:rPr>
        <w:t xml:space="preserve"> UINT VK_YKEY = 0x5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ZKEY = 0x5A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load the splash screen's default ass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 xml:space="preserve">string GENERIC_SPLASH_SCREEN_FILE_PATH = </w:t>
      </w:r>
      <w:r>
        <w:rPr>
          <w:rFonts w:ascii="Consolas" w:hAnsi="Consolas" w:cs="Consolas"/>
          <w:color w:val="A31515"/>
          <w:sz w:val="19"/>
          <w:szCs w:val="19"/>
          <w:lang w:val="en-US"/>
        </w:rPr>
        <w:t>"Assets/GenericSplashScreen.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ow long to sleep for before terminating the applic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DWORD VICTORY_LOSS_FREEZE_TIME = 3000u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Forward declarations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LRESULT CALLBACK </w:t>
      </w:r>
      <w:proofErr w:type="gramStart"/>
      <w:r>
        <w:rPr>
          <w:rFonts w:ascii="Consolas" w:hAnsi="Consolas" w:cs="Consolas"/>
          <w:color w:val="000000"/>
          <w:sz w:val="19"/>
          <w:szCs w:val="19"/>
          <w:lang w:val="en-US"/>
        </w:rPr>
        <w:t>WndProc(</w:t>
      </w:r>
      <w:proofErr w:type="gramEnd"/>
      <w:r>
        <w:rPr>
          <w:rFonts w:ascii="Consolas" w:hAnsi="Consolas" w:cs="Consolas"/>
          <w:color w:val="000000"/>
          <w:sz w:val="19"/>
          <w:szCs w:val="19"/>
          <w:lang w:val="en-US"/>
        </w:rPr>
        <w:t>HWND WindowHandle, UINT Message, WPARA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Param, LPARAM LPara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function initialises the pointers declared i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Main.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efaultProgramConstructor(</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r>
        <w:rPr>
          <w:rFonts w:ascii="Consolas" w:hAnsi="Consolas" w:cs="Consolas"/>
          <w:color w:val="0000FF"/>
          <w:sz w:val="19"/>
          <w:szCs w:val="19"/>
          <w:lang w:val="en-US"/>
        </w:rPr>
        <w:t>void</w:t>
      </w:r>
      <w:r>
        <w:rPr>
          <w:rFonts w:ascii="Consolas" w:hAnsi="Consolas" w:cs="Consolas"/>
          <w:color w:val="000000"/>
          <w:sz w:val="19"/>
          <w:szCs w:val="19"/>
          <w:lang w:val="en-US"/>
        </w:rPr>
        <w:t xml:space="preserve"> ShutdownD3</w:t>
      </w:r>
      <w:proofErr w:type="gramStart"/>
      <w:r>
        <w:rPr>
          <w:rFonts w:ascii="Consolas" w:hAnsi="Consolas" w:cs="Consolas"/>
          <w:color w:val="000000"/>
          <w:sz w:val="19"/>
          <w:szCs w:val="19"/>
          <w:lang w:val="en-US"/>
        </w:rPr>
        <w:t>D(</w:t>
      </w:r>
      <w:proofErr w:type="gramEnd"/>
      <w:r>
        <w:rPr>
          <w:rFonts w:ascii="Consolas" w:hAnsi="Consolas" w:cs="Consolas"/>
          <w:color w:val="000000"/>
          <w:sz w:val="19"/>
          <w:szCs w:val="19"/>
          <w:lang w:val="en-US"/>
        </w:rPr>
        <w:t>);</w:t>
      </w:r>
    </w:p>
    <w:p w:rsidR="003E5443" w:rsidRDefault="003E5443" w:rsidP="003E5443">
      <w:pPr>
        <w:pStyle w:val="Heading2"/>
      </w:pPr>
      <w:r>
        <w:t>MoveableObstacle.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MoveableObstacle</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MoveableObstacle(</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MoveableObstacl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f ever an impact occurs with this obstac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OnImpact(</w:t>
      </w:r>
      <w:proofErr w:type="gramEnd"/>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r>
        <w:rPr>
          <w:rFonts w:ascii="Consolas" w:hAnsi="Consolas" w:cs="Consolas"/>
          <w:color w:val="808080"/>
          <w:sz w:val="19"/>
          <w:szCs w:val="19"/>
          <w:lang w:val="en-US"/>
        </w:rPr>
        <w:t>ImpactDirec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PUSH_FORCE_MAGNITUDE = 1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objfilemodel.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x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xerr.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lastRenderedPageBreak/>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dio.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w:t>
      </w:r>
      <w:r>
        <w:rPr>
          <w:rFonts w:ascii="Consolas" w:hAnsi="Consolas" w:cs="Consolas"/>
          <w:color w:val="0000FF"/>
          <w:sz w:val="19"/>
          <w:szCs w:val="19"/>
          <w:lang w:val="en-US"/>
        </w:rPr>
        <w:t>namespace</w:t>
      </w:r>
      <w:r>
        <w:rPr>
          <w:rFonts w:ascii="Consolas" w:hAnsi="Consolas" w:cs="Consolas"/>
          <w:color w:val="000000"/>
          <w:sz w:val="19"/>
          <w:szCs w:val="19"/>
          <w:lang w:val="en-US"/>
        </w:rPr>
        <w:t xml:space="preserve"> st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ObjFileMode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w:t>
      </w:r>
      <w:r>
        <w:rPr>
          <w:rFonts w:ascii="Consolas" w:hAnsi="Consolas" w:cs="Consolas"/>
          <w:color w:val="000000"/>
          <w:sz w:val="19"/>
          <w:szCs w:val="19"/>
          <w:lang w:val="en-US"/>
        </w:rPr>
        <w:t>*           pD3DDevi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pImmediateContex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loadfile(</w:t>
      </w:r>
      <w:proofErr w:type="gramEnd"/>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fnam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har</w:t>
      </w:r>
      <w:r>
        <w:rPr>
          <w:rFonts w:ascii="Consolas" w:hAnsi="Consolas" w:cs="Consolas"/>
          <w:color w:val="000000"/>
          <w:sz w:val="19"/>
          <w:szCs w:val="19"/>
          <w:lang w:val="en-US"/>
        </w:rPr>
        <w:t>* fbuff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fbuffersize; </w:t>
      </w:r>
      <w:r>
        <w:rPr>
          <w:rFonts w:ascii="Consolas" w:hAnsi="Consolas" w:cs="Consolas"/>
          <w:color w:val="008000"/>
          <w:sz w:val="19"/>
          <w:szCs w:val="19"/>
          <w:lang w:val="en-US"/>
        </w:rPr>
        <w:t>// filesiz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size_t</w:t>
      </w:r>
      <w:r>
        <w:rPr>
          <w:rFonts w:ascii="Consolas" w:hAnsi="Consolas" w:cs="Consolas"/>
          <w:color w:val="000000"/>
          <w:sz w:val="19"/>
          <w:szCs w:val="19"/>
          <w:lang w:val="en-US"/>
        </w:rPr>
        <w:t xml:space="preserve"> actualsize; </w:t>
      </w:r>
      <w:r>
        <w:rPr>
          <w:rFonts w:ascii="Consolas" w:hAnsi="Consolas" w:cs="Consolas"/>
          <w:color w:val="008000"/>
          <w:sz w:val="19"/>
          <w:szCs w:val="19"/>
          <w:lang w:val="en-US"/>
        </w:rPr>
        <w:t>// actual size of loaded data (can be less if loading as text files as ASCII CR (0d) are stripped ou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arsefil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nextline(</w:t>
      </w:r>
      <w:proofErr w:type="gramEnd"/>
      <w:r>
        <w:rPr>
          <w:rFonts w:ascii="Consolas" w:hAnsi="Consolas" w:cs="Consolas"/>
          <w:color w:val="000000"/>
          <w:sz w:val="19"/>
          <w:szCs w:val="19"/>
          <w:lang w:val="en-US"/>
        </w:rPr>
        <w: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nexttoken(</w:t>
      </w:r>
      <w:proofErr w:type="gramEnd"/>
      <w:r>
        <w:rPr>
          <w:rFonts w:ascii="Consolas" w:hAnsi="Consolas" w:cs="Consolas"/>
          <w:color w:val="0000FF"/>
          <w:sz w:val="19"/>
          <w:szCs w:val="19"/>
          <w:lang w:val="en-US"/>
        </w:rPr>
        <w:t>int</w:t>
      </w:r>
      <w:r>
        <w:rPr>
          <w:rFonts w:ascii="Consolas" w:hAnsi="Consolas" w:cs="Consolas"/>
          <w:color w:val="000000"/>
          <w:sz w:val="19"/>
          <w:szCs w:val="19"/>
          <w:lang w:val="en-US"/>
        </w:rPr>
        <w:t xml:space="preserve">&amp; </w:t>
      </w:r>
      <w:r>
        <w:rPr>
          <w:rFonts w:ascii="Consolas" w:hAnsi="Consolas" w:cs="Consolas"/>
          <w:color w:val="808080"/>
          <w:sz w:val="19"/>
          <w:szCs w:val="19"/>
          <w:lang w:val="en-US"/>
        </w:rPr>
        <w:t>tokenstar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amp; </w:t>
      </w:r>
      <w:r>
        <w:rPr>
          <w:rFonts w:ascii="Consolas" w:hAnsi="Consolas" w:cs="Consolas"/>
          <w:color w:val="808080"/>
          <w:sz w:val="19"/>
          <w:szCs w:val="19"/>
          <w:lang w:val="en-US"/>
        </w:rPr>
        <w:t>tokenlength</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unsigned</w:t>
      </w: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int</w:t>
      </w:r>
      <w:r>
        <w:rPr>
          <w:rFonts w:ascii="Consolas" w:hAnsi="Consolas" w:cs="Consolas"/>
          <w:color w:val="000000"/>
          <w:sz w:val="19"/>
          <w:szCs w:val="19"/>
          <w:lang w:val="en-US"/>
        </w:rPr>
        <w:t xml:space="preserve">  tokenptr</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reateVB(</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 pVertexBuff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xyz</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roofErr w:type="gramEnd"/>
      <w:r>
        <w:rPr>
          <w:rFonts w:ascii="Consolas" w:hAnsi="Consolas" w:cs="Consolas"/>
          <w:color w:val="000000"/>
          <w:sz w:val="19"/>
          <w:szCs w:val="19"/>
          <w:lang w:val="en-US"/>
        </w:rPr>
        <w:t xml:space="preserve"> x, y, z; };</w:t>
      </w:r>
      <w:r>
        <w:rPr>
          <w:rFonts w:ascii="Consolas" w:hAnsi="Consolas" w:cs="Consolas"/>
          <w:color w:val="000000"/>
          <w:sz w:val="19"/>
          <w:szCs w:val="19"/>
          <w:lang w:val="en-US"/>
        </w:rPr>
        <w:tab/>
      </w:r>
      <w:r>
        <w:rPr>
          <w:rFonts w:ascii="Consolas" w:hAnsi="Consolas" w:cs="Consolas"/>
          <w:color w:val="008000"/>
          <w:sz w:val="19"/>
          <w:szCs w:val="19"/>
          <w:lang w:val="en-US"/>
        </w:rPr>
        <w:t>//used for vertices and normals during file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xy</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roofErr w:type="gramEnd"/>
      <w:r>
        <w:rPr>
          <w:rFonts w:ascii="Consolas" w:hAnsi="Consolas" w:cs="Consolas"/>
          <w:color w:val="000000"/>
          <w:sz w:val="19"/>
          <w:szCs w:val="19"/>
          <w:lang w:val="en-US"/>
        </w:rPr>
        <w:t xml:space="preserve"> x, y; };</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used for texture coordinates during file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efine model vertex structu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MODEL_POS_TEX_NORM_VERTE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2</w:t>
      </w:r>
      <w:r>
        <w:rPr>
          <w:rFonts w:ascii="Consolas" w:hAnsi="Consolas" w:cs="Consolas"/>
          <w:color w:val="000000"/>
          <w:sz w:val="19"/>
          <w:szCs w:val="19"/>
          <w:lang w:val="en-US"/>
        </w:rPr>
        <w:t xml:space="preserve"> TexCoor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Norma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string</w:t>
      </w:r>
      <w:r>
        <w:rPr>
          <w:rFonts w:ascii="Consolas" w:hAnsi="Consolas" w:cs="Consolas"/>
          <w:color w:val="000000"/>
          <w:sz w:val="19"/>
          <w:szCs w:val="19"/>
          <w:lang w:val="en-US"/>
        </w:rPr>
        <w:t xml:space="preserve"> filen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ObjFileModel(</w:t>
      </w:r>
      <w:proofErr w:type="gramEnd"/>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filenam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 </w:t>
      </w:r>
      <w:r>
        <w:rPr>
          <w:rFonts w:ascii="Consolas" w:hAnsi="Consolas" w:cs="Consolas"/>
          <w:color w:val="808080"/>
          <w:sz w:val="19"/>
          <w:szCs w:val="19"/>
          <w:lang w:val="en-US"/>
        </w:rPr>
        <w:t>devi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 </w:t>
      </w:r>
      <w:r>
        <w:rPr>
          <w:rFonts w:ascii="Consolas" w:hAnsi="Consolas" w:cs="Consolas"/>
          <w:color w:val="808080"/>
          <w:sz w:val="19"/>
          <w:szCs w:val="19"/>
          <w:lang w:val="en-US"/>
        </w:rPr>
        <w:t>contex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ObjFileModel(</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w:t>
      </w:r>
      <w:r>
        <w:rPr>
          <w:rFonts w:ascii="Consolas" w:hAnsi="Consolas" w:cs="Consolas"/>
          <w:color w:val="0000FF"/>
          <w:sz w:val="19"/>
          <w:szCs w:val="19"/>
          <w:lang w:val="en-US"/>
        </w:rPr>
        <w:t>voi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z</w:t>
      </w:r>
      <w:r>
        <w:rPr>
          <w:rFonts w:ascii="Consolas" w:hAnsi="Consolas" w:cs="Consolas"/>
          <w:color w:val="000000"/>
          <w:sz w:val="19"/>
          <w:szCs w:val="19"/>
          <w:lang w:val="en-US"/>
        </w:rPr>
        <w:t>&gt; position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posi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z</w:t>
      </w:r>
      <w:r>
        <w:rPr>
          <w:rFonts w:ascii="Consolas" w:hAnsi="Consolas" w:cs="Consolas"/>
          <w:color w:val="000000"/>
          <w:sz w:val="19"/>
          <w:szCs w:val="19"/>
          <w:lang w:val="en-US"/>
        </w:rPr>
        <w:t>&gt; normal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norma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w:t>
      </w:r>
      <w:r>
        <w:rPr>
          <w:rFonts w:ascii="Consolas" w:hAnsi="Consolas" w:cs="Consolas"/>
          <w:color w:val="000000"/>
          <w:sz w:val="19"/>
          <w:szCs w:val="19"/>
          <w:lang w:val="en-US"/>
        </w:rPr>
        <w:t>&gt; texcoord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texture coordina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0000FF"/>
          <w:sz w:val="19"/>
          <w:szCs w:val="19"/>
          <w:lang w:val="en-US"/>
        </w:rPr>
        <w:t>int</w:t>
      </w:r>
      <w:r>
        <w:rPr>
          <w:rFonts w:ascii="Consolas" w:hAnsi="Consolas" w:cs="Consolas"/>
          <w:color w:val="000000"/>
          <w:sz w:val="19"/>
          <w:szCs w:val="19"/>
          <w:lang w:val="en-US"/>
        </w:rPr>
        <w:t xml:space="preserve">&gt; pindices, tindices, nindices; </w:t>
      </w:r>
      <w:r>
        <w:rPr>
          <w:rFonts w:ascii="Consolas" w:hAnsi="Consolas" w:cs="Consolas"/>
          <w:color w:val="008000"/>
          <w:sz w:val="19"/>
          <w:szCs w:val="19"/>
          <w:lang w:val="en-US"/>
        </w:rPr>
        <w:t>// lists of indicies into above lists derived from fac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MODEL_POS_TEX_NORM_VERTEX</w:t>
      </w:r>
      <w:r>
        <w:rPr>
          <w:rFonts w:ascii="Consolas" w:hAnsi="Consolas" w:cs="Consolas"/>
          <w:color w:val="000000"/>
          <w:sz w:val="19"/>
          <w:szCs w:val="19"/>
          <w:lang w:val="en-US"/>
        </w:rPr>
        <w:t>* vertic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unsigned</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numver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PlayerHoverTank.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class is used to represent the Play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so not only a GameObject, but this clas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s a Camera as wel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is Camera will follow the Player aroun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Camera</w:t>
      </w:r>
      <w:r>
        <w:rPr>
          <w:rFonts w:ascii="Consolas" w:hAnsi="Consolas" w:cs="Consolas"/>
          <w:color w:val="000000"/>
          <w:sz w:val="19"/>
          <w:szCs w:val="19"/>
          <w:lang w:val="en-US"/>
        </w:rPr>
        <w:t>* Player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refering to the result-hand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PlayerResult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ir important statistic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CurrentHeal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EnergyCapsulesCollect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lag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PlayerHoverTank(</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PlayerHoverTank(</w:t>
      </w:r>
      <w:proofErr w:type="gramEnd"/>
      <w:r>
        <w:rPr>
          <w:rFonts w:ascii="Consolas" w:hAnsi="Consolas" w:cs="Consolas"/>
          <w:color w:val="000000"/>
          <w:sz w:val="19"/>
          <w:szCs w:val="19"/>
          <w:lang w:val="en-US"/>
        </w:rPr>
        <w:t>);</w:t>
      </w: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Camera</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PlayerCameraReferenc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PlayerHasWon(</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PlayerIsAliv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the Player's hover-tank to handle camera positioni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relative to the 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raw(</w:t>
      </w:r>
      <w:proofErr w:type="gramEnd"/>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r>
        <w:rPr>
          <w:rFonts w:ascii="Consolas" w:hAnsi="Consolas" w:cs="Consolas"/>
          <w:color w:val="0000FF"/>
          <w:sz w:val="19"/>
          <w:szCs w:val="19"/>
          <w:lang w:val="en-US"/>
        </w:rPr>
        <w:t>overri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andle damage/healing to the Player's hover-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parse in a positive value to damage them, or 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negative value to heal the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difyHealth(</w:t>
      </w:r>
      <w:proofErr w:type="gramEnd"/>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when they collect a capsu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apsuleCollected(</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_CAMERA_LOCA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0.0f, 30.0f, 3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_CAMERA_ORIENTA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45.0f, 18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use in repelling EnemyHoverTank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EPULSION_FORCE_MAGNITUDE = 10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DEFAULT_INITIAL_HEALTH = 10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GOAL_CAPSULE_COUNT = 20;</w:t>
      </w:r>
    </w:p>
    <w:p w:rsidR="007D1F46" w:rsidRPr="007D1F46" w:rsidRDefault="007D1F46" w:rsidP="007D1F46">
      <w:r>
        <w:rPr>
          <w:rFonts w:ascii="Consolas" w:hAnsi="Consolas" w:cs="Consolas"/>
          <w:color w:val="000000"/>
          <w:sz w:val="19"/>
          <w:szCs w:val="19"/>
          <w:lang w:val="en-US"/>
        </w:rPr>
        <w:t>};</w:t>
      </w:r>
    </w:p>
    <w:p w:rsidR="003E5443" w:rsidRDefault="003E5443" w:rsidP="003E5443">
      <w:pPr>
        <w:pStyle w:val="Heading2"/>
      </w:pPr>
      <w:r>
        <w:t>SceneManager.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x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xerr.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lobalReference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Scene.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ceneManag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ructur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o refer to any Game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SceneComponen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Initialise this member of this structu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 xml:space="preserve">before it is us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amp; SceneObjects =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Scene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SceneIs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2B91AF"/>
          <w:sz w:val="19"/>
          <w:szCs w:val="19"/>
          <w:lang w:val="en-US"/>
        </w:rPr>
        <w:t>SceneComponents</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ceneComponents(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SceneObjects</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NewSceneID</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r>
        <w:rPr>
          <w:rFonts w:ascii="Consolas" w:hAnsi="Consolas" w:cs="Consolas"/>
          <w:color w:val="808080"/>
          <w:sz w:val="19"/>
          <w:szCs w:val="19"/>
          <w:lang w:val="en-US"/>
        </w:rPr>
        <w:t>SceneActiv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Objects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ewSceneObjects</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ID = </w:t>
      </w:r>
      <w:r>
        <w:rPr>
          <w:rFonts w:ascii="Consolas" w:hAnsi="Consolas" w:cs="Consolas"/>
          <w:color w:val="808080"/>
          <w:sz w:val="19"/>
          <w:szCs w:val="19"/>
          <w:lang w:val="en-US"/>
        </w:rPr>
        <w:t>NewSceneI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IsActive = </w:t>
      </w:r>
      <w:r>
        <w:rPr>
          <w:rFonts w:ascii="Consolas" w:hAnsi="Consolas" w:cs="Consolas"/>
          <w:color w:val="808080"/>
          <w:sz w:val="19"/>
          <w:szCs w:val="19"/>
          <w:lang w:val="en-US"/>
        </w:rPr>
        <w:t>SceneActiv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ceneManager(</w:t>
      </w:r>
      <w:proofErr w:type="gramEnd"/>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 </w:t>
      </w:r>
      <w:r>
        <w:rPr>
          <w:rFonts w:ascii="Consolas" w:hAnsi="Consolas" w:cs="Consolas"/>
          <w:color w:val="808080"/>
          <w:sz w:val="19"/>
          <w:szCs w:val="19"/>
          <w:lang w:val="en-US"/>
        </w:rPr>
        <w:t>NewImmediateContext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SceneComponents</w:t>
      </w:r>
      <w:r>
        <w:rPr>
          <w:rFonts w:ascii="Consolas" w:hAnsi="Consolas" w:cs="Consolas"/>
          <w:color w:val="000000"/>
          <w:sz w:val="19"/>
          <w:szCs w:val="19"/>
          <w:lang w:val="en-US"/>
        </w:rPr>
        <w:t xml:space="preserve">*&gt;&amp; </w:t>
      </w:r>
      <w:r>
        <w:rPr>
          <w:rFonts w:ascii="Consolas" w:hAnsi="Consolas" w:cs="Consolas"/>
          <w:color w:val="808080"/>
          <w:sz w:val="19"/>
          <w:szCs w:val="19"/>
          <w:lang w:val="en-US"/>
        </w:rPr>
        <w:t>NewGameSceneValues</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SceneManager(</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active scene(s) in the g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UpdateGameScenes(</w:t>
      </w:r>
      <w:proofErr w:type="gramEnd"/>
      <w:r>
        <w:rPr>
          <w:rFonts w:ascii="Consolas" w:hAnsi="Consolas" w:cs="Consolas"/>
          <w:color w:val="2B91AF"/>
          <w:sz w:val="19"/>
          <w:szCs w:val="19"/>
          <w:lang w:val="en-US"/>
        </w:rPr>
        <w:t>ID3D11RenderTargetView</w:t>
      </w:r>
      <w:r>
        <w:rPr>
          <w:rFonts w:ascii="Consolas" w:hAnsi="Consolas" w:cs="Consolas"/>
          <w:color w:val="000000"/>
          <w:sz w:val="19"/>
          <w:szCs w:val="19"/>
          <w:lang w:val="en-US"/>
        </w:rPr>
        <w:t xml:space="preserve">* </w:t>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DXGISwapChain</w:t>
      </w:r>
      <w:r>
        <w:rPr>
          <w:rFonts w:ascii="Consolas" w:hAnsi="Consolas" w:cs="Consolas"/>
          <w:color w:val="000000"/>
          <w:sz w:val="19"/>
          <w:szCs w:val="19"/>
          <w:lang w:val="en-US"/>
        </w:rPr>
        <w:t xml:space="preserve">* </w:t>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VertexBuffer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D3D11DepthStencilView</w:t>
      </w:r>
      <w:r>
        <w:rPr>
          <w:rFonts w:ascii="Consolas" w:hAnsi="Consolas" w:cs="Consolas"/>
          <w:color w:val="000000"/>
          <w:sz w:val="19"/>
          <w:szCs w:val="19"/>
          <w:lang w:val="en-US"/>
        </w:rPr>
        <w:t xml:space="preserve">*&amp; </w:t>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WindowClass</w:t>
      </w:r>
      <w:r>
        <w:rPr>
          <w:rFonts w:ascii="Consolas" w:hAnsi="Consolas" w:cs="Consolas"/>
          <w:color w:val="000000"/>
          <w:sz w:val="19"/>
          <w:szCs w:val="19"/>
          <w:lang w:val="en-US"/>
        </w:rPr>
        <w:t xml:space="preserve">*&amp; </w:t>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o check on its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GameScene</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DefaultGameScen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store all the game scenes of the g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hether they are active or no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Scene</w:t>
      </w:r>
      <w:r>
        <w:rPr>
          <w:rFonts w:ascii="Consolas" w:hAnsi="Consolas" w:cs="Consolas"/>
          <w:color w:val="000000"/>
          <w:sz w:val="19"/>
          <w:szCs w:val="19"/>
          <w:lang w:val="en-US"/>
        </w:rPr>
        <w:t>*&gt; GameScen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FIRST_CONSTANT_BUFFER_BYTE_WIDTH = 144;</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constant buffer used in the vertex shad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VERTEX_SHADER_BUFFER_COUNT = 1;</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StaticObstacle.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StaticObstacle</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aticObstacle(</w:t>
      </w:r>
      <w:proofErr w:type="gramEnd"/>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StaticObstacl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EPULSION_FORCE_MAGNITUDE = 1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WindowClas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Class name: 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urpose: To encapsulate the functional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of window creation (for a win32 applic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proofErr w:type="gramStart"/>
      <w:r>
        <w:rPr>
          <w:rFonts w:ascii="Consolas" w:hAnsi="Consolas" w:cs="Consolas"/>
          <w:color w:val="008000"/>
          <w:sz w:val="19"/>
          <w:szCs w:val="19"/>
          <w:lang w:val="en-US"/>
        </w:rPr>
        <w:t>in order to</w:t>
      </w:r>
      <w:proofErr w:type="gramEnd"/>
      <w:r>
        <w:rPr>
          <w:rFonts w:ascii="Consolas" w:hAnsi="Consolas" w:cs="Consolas"/>
          <w:color w:val="008000"/>
          <w:sz w:val="19"/>
          <w:szCs w:val="19"/>
          <w:lang w:val="en-US"/>
        </w:rPr>
        <w:t xml:space="preserve"> a show a window that DirectX c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INSTANCE</w:t>
      </w:r>
      <w:r>
        <w:rPr>
          <w:rFonts w:ascii="Consolas" w:hAnsi="Consolas" w:cs="Consolas"/>
          <w:color w:val="000000"/>
          <w:sz w:val="19"/>
          <w:szCs w:val="19"/>
          <w:lang w:val="en-US"/>
        </w:rPr>
        <w:t xml:space="preserve"> InstanceWindowHandl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WND</w:t>
      </w:r>
      <w:r>
        <w:rPr>
          <w:rFonts w:ascii="Consolas" w:hAnsi="Consolas" w:cs="Consolas"/>
          <w:color w:val="000000"/>
          <w:sz w:val="19"/>
          <w:szCs w:val="19"/>
          <w:lang w:val="en-US"/>
        </w:rPr>
        <w:t xml:space="preserve"> WindowHand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window's title (left as my name pl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unit and assignment for no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string</w:t>
      </w:r>
      <w:r>
        <w:rPr>
          <w:rFonts w:ascii="Consolas" w:hAnsi="Consolas" w:cs="Consolas"/>
          <w:color w:val="000000"/>
          <w:sz w:val="19"/>
          <w:szCs w:val="19"/>
          <w:lang w:val="en-US"/>
        </w:rPr>
        <w:t xml:space="preserve"> WINDOW_TITLE = </w:t>
      </w:r>
      <w:r>
        <w:rPr>
          <w:rFonts w:ascii="Consolas" w:hAnsi="Consolas" w:cs="Consolas"/>
          <w:color w:val="A31515"/>
          <w:sz w:val="19"/>
          <w:szCs w:val="19"/>
          <w:lang w:val="en-US"/>
        </w:rPr>
        <w:t>"James Moran CGP600 AE2\0"</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author's name (me, James Mor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td::</w:t>
      </w:r>
      <w:proofErr w:type="gramEnd"/>
      <w:r>
        <w:rPr>
          <w:rFonts w:ascii="Consolas" w:hAnsi="Consolas" w:cs="Consolas"/>
          <w:color w:val="2B91AF"/>
          <w:sz w:val="19"/>
          <w:szCs w:val="19"/>
          <w:lang w:val="en-US"/>
        </w:rPr>
        <w:t>string</w:t>
      </w:r>
      <w:r>
        <w:rPr>
          <w:rFonts w:ascii="Consolas" w:hAnsi="Consolas" w:cs="Consolas"/>
          <w:color w:val="000000"/>
          <w:sz w:val="19"/>
          <w:szCs w:val="19"/>
          <w:lang w:val="en-US"/>
        </w:rPr>
        <w:t xml:space="preserve"> AUTHOR_NAME = </w:t>
      </w:r>
      <w:r>
        <w:rPr>
          <w:rFonts w:ascii="Consolas" w:hAnsi="Consolas" w:cs="Consolas"/>
          <w:color w:val="A31515"/>
          <w:sz w:val="19"/>
          <w:szCs w:val="19"/>
          <w:lang w:val="en-US"/>
        </w:rPr>
        <w:t>"James Moran\0"</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 xml:space="preserve">For the window's extents. (Changed from FLOAT to LO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given narrowing conversion other-wise being requir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as well as possible loss of dat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LONG</w:t>
      </w:r>
      <w:r>
        <w:rPr>
          <w:rFonts w:ascii="Consolas" w:hAnsi="Consolas" w:cs="Consolas"/>
          <w:color w:val="000000"/>
          <w:sz w:val="19"/>
          <w:szCs w:val="19"/>
          <w:lang w:val="en-US"/>
        </w:rPr>
        <w:t xml:space="preserve"> DEFAULT_WINDOW_WIDTH = 800L; </w:t>
      </w:r>
      <w:r>
        <w:rPr>
          <w:rFonts w:ascii="Consolas" w:hAnsi="Consolas" w:cs="Consolas"/>
          <w:color w:val="008000"/>
          <w:sz w:val="19"/>
          <w:szCs w:val="19"/>
          <w:lang w:val="en-US"/>
        </w:rPr>
        <w:t>// Pixe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LONG</w:t>
      </w:r>
      <w:r>
        <w:rPr>
          <w:rFonts w:ascii="Consolas" w:hAnsi="Consolas" w:cs="Consolas"/>
          <w:color w:val="000000"/>
          <w:sz w:val="19"/>
          <w:szCs w:val="19"/>
          <w:lang w:val="en-US"/>
        </w:rPr>
        <w:t xml:space="preserve"> DEFAULT_WINDOW_HEIGHT = 600L; </w:t>
      </w:r>
      <w:r>
        <w:rPr>
          <w:rFonts w:ascii="Consolas" w:hAnsi="Consolas" w:cs="Consolas"/>
          <w:color w:val="008000"/>
          <w:sz w:val="19"/>
          <w:szCs w:val="19"/>
          <w:lang w:val="en-US"/>
        </w:rPr>
        <w:t>// Pixe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all transformation functions (scale, rotation and transl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TRANSLATION_MAGNITUDE = 5.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OTATION_MAGNITUDE = 45.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andle the action(s) taken when certain keys are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is function would not account shift or ctrl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hilst another key is being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anageKeyPressed(</w:t>
      </w:r>
      <w:proofErr w:type="gramEnd"/>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VirtualKeyCode</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 xml:space="preserve">*&amp; </w:t>
      </w:r>
      <w:r>
        <w:rPr>
          <w:rFonts w:ascii="Consolas" w:hAnsi="Consolas" w:cs="Consolas"/>
          <w:color w:val="808080"/>
          <w:sz w:val="19"/>
          <w:szCs w:val="19"/>
          <w:lang w:val="en-US"/>
        </w:rPr>
        <w:t>DefaultCamera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Initialise the window for DirectX to use (as wel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s registering the clas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InitialiseWindow(</w:t>
      </w:r>
      <w:proofErr w:type="gramEnd"/>
      <w:r>
        <w:rPr>
          <w:rFonts w:ascii="Consolas" w:hAnsi="Consolas" w:cs="Consolas"/>
          <w:color w:val="2B91AF"/>
          <w:sz w:val="19"/>
          <w:szCs w:val="19"/>
          <w:lang w:val="en-US"/>
        </w:rPr>
        <w:t>HINSTANCE</w:t>
      </w:r>
      <w:r>
        <w:rPr>
          <w:rFonts w:ascii="Consolas" w:hAnsi="Consolas" w:cs="Consolas"/>
          <w:color w:val="000000"/>
          <w:sz w:val="19"/>
          <w:szCs w:val="19"/>
          <w:lang w:val="en-US"/>
        </w:rPr>
        <w:t xml:space="preserve"> </w:t>
      </w:r>
      <w:r>
        <w:rPr>
          <w:rFonts w:ascii="Consolas" w:hAnsi="Consolas" w:cs="Consolas"/>
          <w:color w:val="808080"/>
          <w:sz w:val="19"/>
          <w:szCs w:val="19"/>
          <w:lang w:val="en-US"/>
        </w:rPr>
        <w:t>InstanceHandle</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nCmdShow</w:t>
      </w:r>
      <w:r>
        <w:rPr>
          <w:rFonts w:ascii="Consolas" w:hAnsi="Consolas" w:cs="Consolas"/>
          <w:color w:val="000000"/>
          <w:sz w:val="19"/>
          <w:szCs w:val="19"/>
          <w:lang w:val="en-US"/>
        </w:rPr>
        <w:t xml:space="preserve">, </w:t>
      </w:r>
      <w:r>
        <w:rPr>
          <w:rFonts w:ascii="Consolas" w:hAnsi="Consolas" w:cs="Consolas"/>
          <w:color w:val="2B91AF"/>
          <w:sz w:val="19"/>
          <w:szCs w:val="19"/>
          <w:lang w:val="en-US"/>
        </w:rPr>
        <w:t>WNDPROC</w:t>
      </w:r>
      <w:r>
        <w:rPr>
          <w:rFonts w:ascii="Consolas" w:hAnsi="Consolas" w:cs="Consolas"/>
          <w:color w:val="000000"/>
          <w:sz w:val="19"/>
          <w:szCs w:val="19"/>
          <w:lang w:val="en-US"/>
        </w:rPr>
        <w:t xml:space="preserve"> </w:t>
      </w:r>
      <w:r>
        <w:rPr>
          <w:rFonts w:ascii="Consolas" w:hAnsi="Consolas" w:cs="Consolas"/>
          <w:color w:val="808080"/>
          <w:sz w:val="19"/>
          <w:szCs w:val="19"/>
          <w:lang w:val="en-US"/>
        </w:rPr>
        <w:t>WindowsProcedur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Called in Main.cpp, to handle WndProc behavi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 used to equate to 'word' and L used to equ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long', but this is not the case in x64. Th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as how they were initially defined in 16-bi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indow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WindowsProcedureLogic(</w:t>
      </w:r>
      <w:proofErr w:type="gramEnd"/>
      <w:r>
        <w:rPr>
          <w:rFonts w:ascii="Consolas" w:hAnsi="Consolas" w:cs="Consolas"/>
          <w:color w:val="2B91AF"/>
          <w:sz w:val="19"/>
          <w:szCs w:val="19"/>
          <w:lang w:val="en-US"/>
        </w:rPr>
        <w:t>HWND</w:t>
      </w:r>
      <w:r>
        <w:rPr>
          <w:rFonts w:ascii="Consolas" w:hAnsi="Consolas" w:cs="Consolas"/>
          <w:color w:val="000000"/>
          <w:sz w:val="19"/>
          <w:szCs w:val="19"/>
          <w:lang w:val="en-US"/>
        </w:rPr>
        <w:t xml:space="preserve"> </w:t>
      </w:r>
      <w:r>
        <w:rPr>
          <w:rFonts w:ascii="Consolas" w:hAnsi="Consolas" w:cs="Consolas"/>
          <w:color w:val="808080"/>
          <w:sz w:val="19"/>
          <w:szCs w:val="19"/>
          <w:lang w:val="en-US"/>
        </w:rPr>
        <w:t>WindowHandle</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w:t>
      </w:r>
      <w:r>
        <w:rPr>
          <w:rFonts w:ascii="Consolas" w:hAnsi="Consolas" w:cs="Consolas"/>
          <w:color w:val="808080"/>
          <w:sz w:val="19"/>
          <w:szCs w:val="19"/>
          <w:lang w:val="en-US"/>
        </w:rPr>
        <w:t>Message</w:t>
      </w:r>
      <w:r>
        <w:rPr>
          <w:rFonts w:ascii="Consolas" w:hAnsi="Consolas" w:cs="Consolas"/>
          <w:color w:val="000000"/>
          <w:sz w:val="19"/>
          <w:szCs w:val="19"/>
          <w:lang w:val="en-US"/>
        </w:rPr>
        <w:t xml:space="preserve">, </w:t>
      </w:r>
      <w:r>
        <w:rPr>
          <w:rFonts w:ascii="Consolas" w:hAnsi="Consolas" w:cs="Consolas"/>
          <w:color w:val="2B91AF"/>
          <w:sz w:val="19"/>
          <w:szCs w:val="19"/>
          <w:lang w:val="en-US"/>
        </w:rPr>
        <w:t>WPARAM</w:t>
      </w:r>
      <w:r>
        <w:rPr>
          <w:rFonts w:ascii="Consolas" w:hAnsi="Consolas" w:cs="Consolas"/>
          <w:color w:val="000000"/>
          <w:sz w:val="19"/>
          <w:szCs w:val="19"/>
          <w:lang w:val="en-US"/>
        </w:rPr>
        <w:t xml:space="preserve"> </w:t>
      </w:r>
      <w:r>
        <w:rPr>
          <w:rFonts w:ascii="Consolas" w:hAnsi="Consolas" w:cs="Consolas"/>
          <w:color w:val="808080"/>
          <w:sz w:val="19"/>
          <w:szCs w:val="19"/>
          <w:lang w:val="en-US"/>
        </w:rPr>
        <w:t>WParam</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LPARAM</w:t>
      </w:r>
      <w:r>
        <w:rPr>
          <w:rFonts w:ascii="Consolas" w:hAnsi="Consolas" w:cs="Consolas"/>
          <w:color w:val="000000"/>
          <w:sz w:val="19"/>
          <w:szCs w:val="19"/>
          <w:lang w:val="en-US"/>
        </w:rPr>
        <w:t xml:space="preserve"> </w:t>
      </w:r>
      <w:r>
        <w:rPr>
          <w:rFonts w:ascii="Consolas" w:hAnsi="Consolas" w:cs="Consolas"/>
          <w:color w:val="808080"/>
          <w:sz w:val="19"/>
          <w:szCs w:val="19"/>
          <w:lang w:val="en-US"/>
        </w:rPr>
        <w:t>LParam</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WND</w:t>
      </w:r>
      <w:r>
        <w:rPr>
          <w:rFonts w:ascii="Consolas" w:hAnsi="Consolas" w:cs="Consolas"/>
          <w:color w:val="000000"/>
          <w:sz w:val="19"/>
          <w:szCs w:val="19"/>
          <w:lang w:val="en-US"/>
        </w:rPr>
        <w:t xml:space="preserve">&amp; </w:t>
      </w:r>
      <w:proofErr w:type="gramStart"/>
      <w:r>
        <w:rPr>
          <w:rFonts w:ascii="Consolas" w:hAnsi="Consolas" w:cs="Consolas"/>
          <w:color w:val="000000"/>
          <w:sz w:val="19"/>
          <w:szCs w:val="19"/>
          <w:lang w:val="en-US"/>
        </w:rPr>
        <w:t>GetWindowHandle(</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etFOVAspectRatio(</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r>
        <w:t>Camera.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Position </w:t>
      </w:r>
      <w:r>
        <w:rPr>
          <w:rFonts w:ascii="Consolas" w:hAnsi="Consolas" w:cs="Consolas"/>
          <w:color w:val="008080"/>
          <w:sz w:val="19"/>
          <w:szCs w:val="19"/>
          <w:lang w:val="en-US"/>
        </w:rPr>
        <w:t>=</w:t>
      </w:r>
      <w:r>
        <w:rPr>
          <w:rFonts w:ascii="Consolas" w:hAnsi="Consolas" w:cs="Consolas"/>
          <w:color w:val="000000"/>
          <w:sz w:val="19"/>
          <w:szCs w:val="19"/>
          <w:lang w:val="en-US"/>
        </w:rPr>
        <w:t xml:space="preserve"> DEFAULT_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ZERO_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etDistance(</w:t>
      </w:r>
      <w:proofErr w:type="gramEnd"/>
      <w:r>
        <w:rPr>
          <w:rFonts w:ascii="Consolas" w:hAnsi="Consolas" w:cs="Consolas"/>
          <w:color w:val="000000"/>
          <w:sz w:val="19"/>
          <w:szCs w:val="19"/>
          <w:lang w:val="en-US"/>
        </w:rPr>
        <w:t>DEFAULT_DISTANCE, DEFAULT_MINIMUM_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EFAULT_MAXIMUM_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etRotation(</w:t>
      </w:r>
      <w:proofErr w:type="gramEnd"/>
      <w:r>
        <w:rPr>
          <w:rFonts w:ascii="Consolas" w:hAnsi="Consolas" w:cs="Consolas"/>
          <w:color w:val="000000"/>
          <w:sz w:val="19"/>
          <w:szCs w:val="19"/>
          <w:lang w:val="en-US"/>
        </w:rPr>
        <w:t>DEFAULT_X_ROTATION, DEFAULT_Y_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r>
        <w:rPr>
          <w:rFonts w:ascii="Consolas" w:hAnsi="Consolas" w:cs="Consolas"/>
          <w:color w:val="6F008A"/>
          <w:sz w:val="19"/>
          <w:szCs w:val="19"/>
          <w:lang w:val="en-US"/>
        </w:rPr>
        <w:t>XM_PIDIV2</w:t>
      </w:r>
      <w:r>
        <w:rPr>
          <w:rFonts w:ascii="Consolas" w:hAnsi="Consolas" w:cs="Consolas"/>
          <w:color w:val="000000"/>
          <w:sz w:val="19"/>
          <w:szCs w:val="19"/>
          <w:lang w:val="en-US"/>
        </w:rPr>
        <w:t xml:space="preserve">, </w:t>
      </w:r>
      <w:r>
        <w:rPr>
          <w:rFonts w:ascii="Consolas" w:hAnsi="Consolas" w:cs="Consolas"/>
          <w:color w:val="6F008A"/>
          <w:sz w:val="19"/>
          <w:szCs w:val="19"/>
          <w:lang w:val="en-US"/>
        </w:rPr>
        <w:t>XM_PIDIV2</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etDistanc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inimum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DistanceToTarget = </w:t>
      </w:r>
      <w:r>
        <w:rPr>
          <w:rFonts w:ascii="Consolas" w:hAnsi="Consolas" w:cs="Consolas"/>
          <w:color w:val="808080"/>
          <w:sz w:val="19"/>
          <w:szCs w:val="19"/>
          <w:lang w:val="en-US"/>
        </w:rPr>
        <w:t>New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inimumDistance = </w:t>
      </w:r>
      <w:r>
        <w:rPr>
          <w:rFonts w:ascii="Consolas" w:hAnsi="Consolas" w:cs="Consolas"/>
          <w:color w:val="808080"/>
          <w:sz w:val="19"/>
          <w:szCs w:val="19"/>
          <w:lang w:val="en-US"/>
        </w:rPr>
        <w:t>NewMin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aximumDistance =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CurrentDistanceToTarget within its boun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DistanceToTarget = </w:t>
      </w:r>
      <w:proofErr w:type="gramStart"/>
      <w:r>
        <w:rPr>
          <w:rFonts w:ascii="Consolas" w:hAnsi="Consolas" w:cs="Consolas"/>
          <w:color w:val="000000"/>
          <w:sz w:val="19"/>
          <w:szCs w:val="19"/>
          <w:lang w:val="en-US"/>
        </w:rPr>
        <w:t>ValidateFloatValue(</w:t>
      </w:r>
      <w:proofErr w:type="gramEnd"/>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DistanceToTarget, Min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etRotation(</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X</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inimum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Rotation = </w:t>
      </w:r>
      <w:r>
        <w:rPr>
          <w:rFonts w:ascii="Consolas" w:hAnsi="Consolas" w:cs="Consolas"/>
          <w:color w:val="808080"/>
          <w:sz w:val="19"/>
          <w:szCs w:val="19"/>
          <w:lang w:val="en-US"/>
        </w:rPr>
        <w:t>NewX</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YRotation = </w:t>
      </w:r>
      <w:r>
        <w:rPr>
          <w:rFonts w:ascii="Consolas" w:hAnsi="Consolas" w:cs="Consolas"/>
          <w:color w:val="808080"/>
          <w:sz w:val="19"/>
          <w:szCs w:val="19"/>
          <w:lang w:val="en-US"/>
        </w:rPr>
        <w:t>New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inimumYRotation = </w:t>
      </w:r>
      <w:r>
        <w:rPr>
          <w:rFonts w:ascii="Consolas" w:hAnsi="Consolas" w:cs="Consolas"/>
          <w:color w:val="808080"/>
          <w:sz w:val="19"/>
          <w:szCs w:val="19"/>
          <w:lang w:val="en-US"/>
        </w:rPr>
        <w:t>NewMin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aximumYRotation =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YRotation within its boun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YRotation = </w:t>
      </w:r>
      <w:proofErr w:type="gramStart"/>
      <w:r>
        <w:rPr>
          <w:rFonts w:ascii="Consolas" w:hAnsi="Consolas" w:cs="Consolas"/>
          <w:color w:val="000000"/>
          <w:sz w:val="19"/>
          <w:szCs w:val="19"/>
          <w:lang w:val="en-US"/>
        </w:rPr>
        <w:t>ValidateFloatValue(</w:t>
      </w:r>
      <w:proofErr w:type="gramEnd"/>
      <w:r>
        <w:rPr>
          <w:rFonts w:ascii="Consolas" w:hAnsi="Consolas" w:cs="Consolas"/>
          <w:color w:val="000000"/>
          <w:sz w:val="19"/>
          <w:szCs w:val="19"/>
          <w:lang w:val="en-US"/>
        </w:rPr>
        <w:t>YRotation, Min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etTarget(</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the WorldViewProjection 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View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Zoom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 xml:space="preserve">0.0f, 0.0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DistanceToTarget,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ionMatrix = </w:t>
      </w:r>
      <w:proofErr w:type="gramStart"/>
      <w:r>
        <w:rPr>
          <w:rFonts w:ascii="Consolas" w:hAnsi="Consolas" w:cs="Consolas"/>
          <w:color w:val="000000"/>
          <w:sz w:val="19"/>
          <w:szCs w:val="19"/>
          <w:lang w:val="en-US"/>
        </w:rPr>
        <w:t>XMMatrixRotationRollPitchYaw(</w:t>
      </w:r>
      <w:proofErr w:type="gramEnd"/>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XRotation, YRotation,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Zoom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w:t>
      </w:r>
      <w:proofErr w:type="gramEnd"/>
      <w:r>
        <w:rPr>
          <w:rFonts w:ascii="Consolas" w:hAnsi="Consolas" w:cs="Consolas"/>
          <w:color w:val="000000"/>
          <w:sz w:val="19"/>
          <w:szCs w:val="19"/>
          <w:lang w:val="en-US"/>
        </w:rPr>
        <w:t>Zoom,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PositionVector = XMLoadFloat3(&amp;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LookAt = XMLoadFloat3(&amp;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LookAt </w:t>
      </w:r>
      <w:r>
        <w:rPr>
          <w:rFonts w:ascii="Consolas" w:hAnsi="Consolas" w:cs="Consolas"/>
          <w:color w:val="008080"/>
          <w:sz w:val="19"/>
          <w:szCs w:val="19"/>
          <w:lang w:val="en-US"/>
        </w:rPr>
        <w:t>+</w:t>
      </w:r>
      <w:r>
        <w:rPr>
          <w:rFonts w:ascii="Consolas" w:hAnsi="Consolas" w:cs="Consolas"/>
          <w:color w:val="000000"/>
          <w:sz w:val="19"/>
          <w:szCs w:val="19"/>
          <w:lang w:val="en-US"/>
        </w:rPr>
        <w:t xml:space="preserve"> Zo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y += Y_POSITION_OFFS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StoreFloat3(&amp;Position,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Up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0.0f, 1.0f, 0.0f,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Up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w:t>
      </w:r>
      <w:proofErr w:type="gramEnd"/>
      <w:r>
        <w:rPr>
          <w:rFonts w:ascii="Consolas" w:hAnsi="Consolas" w:cs="Consolas"/>
          <w:color w:val="000000"/>
          <w:sz w:val="19"/>
          <w:szCs w:val="19"/>
          <w:lang w:val="en-US"/>
        </w:rPr>
        <w:t>Up,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XMMatrixLookAtLH(</w:t>
      </w:r>
      <w:proofErr w:type="gramEnd"/>
      <w:r>
        <w:rPr>
          <w:rFonts w:ascii="Consolas" w:hAnsi="Consolas" w:cs="Consolas"/>
          <w:color w:val="000000"/>
          <w:sz w:val="19"/>
          <w:szCs w:val="19"/>
          <w:lang w:val="en-US"/>
        </w:rPr>
        <w:t>PositionVector, LookAt, 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Validation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floa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ValidateFloatValu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LowerBound</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lt;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Value</w:t>
      </w:r>
      <w:r>
        <w:rPr>
          <w:rFonts w:ascii="Consolas" w:hAnsi="Consolas" w:cs="Consolas"/>
          <w:color w:val="000000"/>
          <w:sz w:val="19"/>
          <w:szCs w:val="19"/>
          <w:lang w:val="en-US"/>
        </w:rPr>
        <w:t xml:space="preserve"> =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gt;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Value</w:t>
      </w:r>
      <w:r>
        <w:rPr>
          <w:rFonts w:ascii="Consolas" w:hAnsi="Consolas" w:cs="Consolas"/>
          <w:color w:val="000000"/>
          <w:sz w:val="19"/>
          <w:szCs w:val="19"/>
          <w:lang w:val="en-US"/>
        </w:rPr>
        <w:t xml:space="preserve"> =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r>
        <w:t>CollectableObject.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llectabl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CollectableObject::</w:t>
      </w:r>
      <w:proofErr w:type="gramEnd"/>
      <w:r>
        <w:rPr>
          <w:rFonts w:ascii="Consolas" w:hAnsi="Consolas" w:cs="Consolas"/>
          <w:color w:val="000000"/>
          <w:sz w:val="19"/>
          <w:szCs w:val="19"/>
          <w:lang w:val="en-US"/>
        </w:rPr>
        <w:t>CollectableObject(ID3D11Device*&amp; NewD3DDeviceReference, ID3D11DeviceContex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NewD3DDeviceContextReference, HRESULT&amp; Result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FLOAT3&amp; InitialPosition</w:t>
      </w:r>
      <w:proofErr w:type="gramStart"/>
      <w:r>
        <w:rPr>
          <w:rFonts w:ascii="Consolas" w:hAnsi="Consolas" w:cs="Consolas"/>
          <w:color w:val="000000"/>
          <w:sz w:val="19"/>
          <w:szCs w:val="19"/>
          <w:lang w:val="en-US"/>
        </w:rPr>
        <w:t>) :</w:t>
      </w:r>
      <w:proofErr w:type="gramEnd"/>
      <w:r>
        <w:rPr>
          <w:rFonts w:ascii="Consolas" w:hAnsi="Consolas" w:cs="Consolas"/>
          <w:color w:val="000000"/>
          <w:sz w:val="19"/>
          <w:szCs w:val="19"/>
          <w:lang w:val="en-US"/>
        </w:rPr>
        <w:t xml:space="preserve"> GameObject(NewD3DDeviceReference, NewD3DDevic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esultHandleReference, Initial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CollectableObject::</w:t>
      </w:r>
      <w:proofErr w:type="gramEnd"/>
      <w:r>
        <w:rPr>
          <w:rFonts w:ascii="Consolas" w:hAnsi="Consolas" w:cs="Consolas"/>
          <w:color w:val="000000"/>
          <w:sz w:val="19"/>
          <w:szCs w:val="19"/>
          <w:lang w:val="en-US"/>
        </w:rPr>
        <w:t>~Collectabl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r>
        <w:t>ControlledObject.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ructur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MODEL_CONSTANT_BUFF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MATRIX WorldViewProjectionMatrix; </w:t>
      </w:r>
      <w:r>
        <w:rPr>
          <w:rFonts w:ascii="Consolas" w:hAnsi="Consolas" w:cs="Consolas"/>
          <w:color w:val="008000"/>
          <w:sz w:val="19"/>
          <w:szCs w:val="19"/>
          <w:lang w:val="en-US"/>
        </w:rPr>
        <w:t xml:space="preserve">// '64 bytes </w:t>
      </w:r>
      <w:proofErr w:type="gramStart"/>
      <w:r>
        <w:rPr>
          <w:rFonts w:ascii="Consolas" w:hAnsi="Consolas" w:cs="Consolas"/>
          <w:color w:val="008000"/>
          <w:sz w:val="19"/>
          <w:szCs w:val="19"/>
          <w:lang w:val="en-US"/>
        </w:rPr>
        <w:t>( 4</w:t>
      </w:r>
      <w:proofErr w:type="gramEnd"/>
      <w:r>
        <w:rPr>
          <w:rFonts w:ascii="Consolas" w:hAnsi="Consolas" w:cs="Consolas"/>
          <w:color w:val="008000"/>
          <w:sz w:val="19"/>
          <w:szCs w:val="19"/>
          <w:lang w:val="en-US"/>
        </w:rPr>
        <w:t xml:space="preserve"> x 4 = 16 floats x 4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XMVECTOR DirectionalLightVecto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VECTOR DirectionalLightColou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VECTOR AmbientLightColou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112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ControlledObject::</w:t>
      </w:r>
      <w:proofErr w:type="gramEnd"/>
      <w:r>
        <w:rPr>
          <w:rFonts w:ascii="Consolas" w:hAnsi="Consolas" w:cs="Consolas"/>
          <w:color w:val="000000"/>
          <w:sz w:val="19"/>
          <w:szCs w:val="19"/>
          <w:lang w:val="en-US"/>
        </w:rPr>
        <w:t xml:space="preserve">ControlledObject(ID3D11Device*&amp; NewD3DDevice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ID3D11DeviceContext*&amp; NewD3DDeviceContext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HRESULT&amp; ResultHandleReference, XMFLOAT3&amp; InitialPosi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proofErr w:type="gramStart"/>
      <w:r>
        <w:rPr>
          <w:rFonts w:ascii="Consolas" w:hAnsi="Consolas" w:cs="Consolas"/>
          <w:color w:val="000000"/>
          <w:sz w:val="19"/>
          <w:szCs w:val="19"/>
          <w:lang w:val="en-US"/>
        </w:rPr>
        <w:t>GameObject(</w:t>
      </w:r>
      <w:proofErr w:type="gramEnd"/>
      <w:r>
        <w:rPr>
          <w:rFonts w:ascii="Consolas" w:hAnsi="Consolas" w:cs="Consolas"/>
          <w:color w:val="000000"/>
          <w:sz w:val="19"/>
          <w:szCs w:val="19"/>
          <w:lang w:val="en-US"/>
        </w:rPr>
        <w:t xml:space="preserve">NewD3DDeviceReference, NewD3DDeviceContext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esultHandleReference, Initial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up the default dire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DefaultForwardDirec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0.0f, 0.0f, 1.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DefaultRightDirec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1.0f, 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DefaultUpDirec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0.0f, 1.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initialise the object's dire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Direction = 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RightDirection = Defaul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UpDirection = Defaul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before initialising the translation and rotation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LeftRight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ForwardBackwards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UpDow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ObjectMovementDirection = </w:t>
      </w:r>
      <w:proofErr w:type="gramStart"/>
      <w:r>
        <w:rPr>
          <w:rFonts w:ascii="Consolas" w:hAnsi="Consolas" w:cs="Consolas"/>
          <w:color w:val="000000"/>
          <w:sz w:val="19"/>
          <w:szCs w:val="19"/>
          <w:lang w:val="en-US"/>
        </w:rPr>
        <w:t>XMVectorSet(</w:t>
      </w:r>
      <w:proofErr w:type="gramEnd"/>
      <w:r>
        <w:rPr>
          <w:rFonts w:ascii="Consolas" w:hAnsi="Consolas" w:cs="Consolas"/>
          <w:color w:val="000000"/>
          <w:sz w:val="19"/>
          <w:szCs w:val="19"/>
          <w:lang w:val="en-US"/>
        </w:rPr>
        <w:t>0.0f, 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ControlledObject::</w:t>
      </w:r>
      <w:proofErr w:type="gramEnd"/>
      <w:r>
        <w:rPr>
          <w:rFonts w:ascii="Consolas" w:hAnsi="Consolas" w:cs="Consolas"/>
          <w:color w:val="000000"/>
          <w:sz w:val="19"/>
          <w:szCs w:val="19"/>
          <w:lang w:val="en-US"/>
        </w:rPr>
        <w: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ontrolledObject::</w:t>
      </w:r>
      <w:proofErr w:type="gramEnd"/>
      <w:r>
        <w:rPr>
          <w:rFonts w:ascii="Consolas" w:hAnsi="Consolas" w:cs="Consolas"/>
          <w:color w:val="000000"/>
          <w:sz w:val="19"/>
          <w:szCs w:val="19"/>
          <w:lang w:val="en-US"/>
        </w:rPr>
        <w:t>Draw(XMMATRIX* View, XMMATRIX*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lso taken from the tutorial mentioned in the header fi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of the Camera class, as parts of this function was take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rom the Camera.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erform degrees to radians conversions first thoug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z);</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RotationMatrix = </w:t>
      </w:r>
      <w:proofErr w:type="gramStart"/>
      <w:r>
        <w:rPr>
          <w:rFonts w:ascii="Consolas" w:hAnsi="Consolas" w:cs="Consolas"/>
          <w:color w:val="000000"/>
          <w:sz w:val="19"/>
          <w:szCs w:val="19"/>
          <w:lang w:val="en-US"/>
        </w:rPr>
        <w:t>XMMatrixRotationRollPitchYaw(</w:t>
      </w:r>
      <w:proofErr w:type="gramEnd"/>
      <w:r>
        <w:rPr>
          <w:rFonts w:ascii="Consolas" w:hAnsi="Consolas" w:cs="Consolas"/>
          <w:color w:val="000000"/>
          <w:sz w:val="19"/>
          <w:szCs w:val="19"/>
          <w:lang w:val="en-US"/>
        </w:rPr>
        <w:t>Pitch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XMVector3Normalize(ObjectForward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 RotateYTempMatrix = XMMatrixRotationY(Yaw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RightDirection =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Right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UpDirection =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Up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Direction =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Forward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position (and current movement direction), for move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XMVECTOR HorizontalMovementVelocity = MovementLeftRight * Objec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VECTOR VerticalMovementVelocity = MovementUpDown * Objec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VECTOR DepthMovementVelocity = MovementForwardBackwards * Objec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Depth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e movement-direction to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before incrementing it by depth and heigh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Depth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Vertic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XMVector3Normalize(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LeftRight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ForwardBackwards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UpDow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World transform matrix and the buffers no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Scale first, then rotation, with translation as the last o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transformation actions to take pla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orld = XMMatrixScalingFromVector(ObjectScale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World *= </w:t>
      </w:r>
      <w:proofErr w:type="gramStart"/>
      <w:r>
        <w:rPr>
          <w:rFonts w:ascii="Consolas" w:hAnsi="Consolas" w:cs="Consolas"/>
          <w:color w:val="000000"/>
          <w:sz w:val="19"/>
          <w:szCs w:val="19"/>
          <w:lang w:val="en-US"/>
        </w:rPr>
        <w:t>XMMatrixRotationRollPitchYaw(</w:t>
      </w:r>
      <w:proofErr w:type="gramEnd"/>
      <w:r>
        <w:rPr>
          <w:rFonts w:ascii="Consolas" w:hAnsi="Consolas" w:cs="Consolas"/>
          <w:color w:val="000000"/>
          <w:sz w:val="19"/>
          <w:szCs w:val="19"/>
          <w:lang w:val="en-US"/>
        </w:rPr>
        <w:t>Pitch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orld *= XMMatrixTranslationFromVector(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lighting on this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MATRIX TransposeMatrix = </w:t>
      </w:r>
      <w:proofErr w:type="gramStart"/>
      <w:r>
        <w:rPr>
          <w:rFonts w:ascii="Consolas" w:hAnsi="Consolas" w:cs="Consolas"/>
          <w:color w:val="000000"/>
          <w:sz w:val="19"/>
          <w:szCs w:val="19"/>
          <w:lang w:val="en-US"/>
        </w:rPr>
        <w:t>XMMATRIX(</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DEL_CONSTANT_BUFFER ObjectConstantBuffer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WorldViewProjectionMatrix = World * (*View) *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Colour = Directional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AmbientLightColour = Ambient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Vector = XMVector3</w:t>
      </w:r>
      <w:proofErr w:type="gramStart"/>
      <w:r>
        <w:rPr>
          <w:rFonts w:ascii="Consolas" w:hAnsi="Consolas" w:cs="Consolas"/>
          <w:color w:val="000000"/>
          <w:sz w:val="19"/>
          <w:szCs w:val="19"/>
          <w:lang w:val="en-US"/>
        </w:rPr>
        <w:t>Transform(</w:t>
      </w:r>
      <w:proofErr w:type="gramEnd"/>
      <w:r>
        <w:rPr>
          <w:rFonts w:ascii="Consolas" w:hAnsi="Consolas" w:cs="Consolas"/>
          <w:color w:val="000000"/>
          <w:sz w:val="19"/>
          <w:szCs w:val="19"/>
          <w:lang w:val="en-US"/>
        </w:rPr>
        <w:t>DirectionalLightShinesFr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Transpose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Vector = XMVector3</w:t>
      </w:r>
      <w:proofErr w:type="gramStart"/>
      <w:r>
        <w:rPr>
          <w:rFonts w:ascii="Consolas" w:hAnsi="Consolas" w:cs="Consolas"/>
          <w:color w:val="000000"/>
          <w:sz w:val="19"/>
          <w:szCs w:val="19"/>
          <w:lang w:val="en-US"/>
        </w:rPr>
        <w:t>Normalize(</w:t>
      </w:r>
      <w:proofErr w:type="gramEnd"/>
      <w:r>
        <w:rPr>
          <w:rFonts w:ascii="Consolas" w:hAnsi="Consolas" w:cs="Consolas"/>
          <w:color w:val="000000"/>
          <w:sz w:val="19"/>
          <w:szCs w:val="19"/>
          <w:lang w:val="en-US"/>
        </w:rPr>
        <w:t>ObjectConstantBuffer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ionalLight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VSSetConstantBuffers(</w:t>
      </w:r>
      <w:proofErr w:type="gramEnd"/>
      <w:r>
        <w:rPr>
          <w:rFonts w:ascii="Consolas" w:hAnsi="Consolas" w:cs="Consolas"/>
          <w:color w:val="000000"/>
          <w:sz w:val="19"/>
          <w:szCs w:val="19"/>
          <w:lang w:val="en-US"/>
        </w:rPr>
        <w:t>0u, 1u, &amp;GameObjectConstant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UpdateSubresource(</w:t>
      </w:r>
      <w:proofErr w:type="gramEnd"/>
      <w:r>
        <w:rPr>
          <w:rFonts w:ascii="Consolas" w:hAnsi="Consolas" w:cs="Consolas"/>
          <w:color w:val="000000"/>
          <w:sz w:val="19"/>
          <w:szCs w:val="19"/>
          <w:lang w:val="en-US"/>
        </w:rPr>
        <w:t xml:space="preserve">GameObjectConstantBufferReference, 0u,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amp;ObjectConstantBufferValues, 0u, 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is model's shaders and input layout as 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VSSetShader(</w:t>
      </w:r>
      <w:proofErr w:type="gramEnd"/>
      <w:r>
        <w:rPr>
          <w:rFonts w:ascii="Consolas" w:hAnsi="Consolas" w:cs="Consolas"/>
          <w:color w:val="000000"/>
          <w:sz w:val="19"/>
          <w:szCs w:val="19"/>
          <w:lang w:val="en-US"/>
        </w:rPr>
        <w:t xml:space="preserve">GameObjectVertex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PSSetShader(</w:t>
      </w:r>
      <w:proofErr w:type="gramEnd"/>
      <w:r>
        <w:rPr>
          <w:rFonts w:ascii="Consolas" w:hAnsi="Consolas" w:cs="Consolas"/>
          <w:color w:val="000000"/>
          <w:sz w:val="19"/>
          <w:szCs w:val="19"/>
          <w:lang w:val="en-US"/>
        </w:rPr>
        <w:t xml:space="preserve">GameObjectPixel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IASetInputLayout(GameObjectInputLayou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delReference-&gt;</w:t>
      </w:r>
      <w:proofErr w:type="gramStart"/>
      <w:r>
        <w:rPr>
          <w:rFonts w:ascii="Consolas" w:hAnsi="Consolas" w:cs="Consolas"/>
          <w:color w:val="000000"/>
          <w:sz w:val="19"/>
          <w:szCs w:val="19"/>
          <w:lang w:val="en-US"/>
        </w:rPr>
        <w:t>Draw(</w:t>
      </w:r>
      <w:proofErr w:type="gramEnd"/>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t>Parse in a positive value for the direction a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er the function name, or a negative value for th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opposite direc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 Z-Axis offset to the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w:t>
      </w:r>
      <w:proofErr w:type="gramEnd"/>
      <w:r>
        <w:rPr>
          <w:rFonts w:ascii="Consolas" w:hAnsi="Consolas" w:cs="Consolas"/>
          <w:color w:val="000000"/>
          <w:sz w:val="19"/>
          <w:szCs w:val="19"/>
          <w:lang w:val="en-US"/>
        </w:rPr>
        <w:t>MoveForward(</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ovementForwardBackwards -=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 X-Axis offset to the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w:t>
      </w:r>
      <w:proofErr w:type="gramEnd"/>
      <w:r>
        <w:rPr>
          <w:rFonts w:ascii="Consolas" w:hAnsi="Consolas" w:cs="Consolas"/>
          <w:color w:val="000000"/>
          <w:sz w:val="19"/>
          <w:szCs w:val="19"/>
          <w:lang w:val="en-US"/>
        </w:rPr>
        <w:t>MoveRigh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ovementLeftRight -=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Repel this object from a static-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w:t>
      </w:r>
      <w:proofErr w:type="gramEnd"/>
      <w:r>
        <w:rPr>
          <w:rFonts w:ascii="Consolas" w:hAnsi="Consolas" w:cs="Consolas"/>
          <w:color w:val="000000"/>
          <w:sz w:val="19"/>
          <w:szCs w:val="19"/>
          <w:lang w:val="en-US"/>
        </w:rPr>
        <w:t>RepelControlledObjec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gramStart"/>
      <w:r>
        <w:rPr>
          <w:rFonts w:ascii="Consolas" w:hAnsi="Consolas" w:cs="Consolas"/>
          <w:color w:val="008080"/>
          <w:sz w:val="19"/>
          <w:szCs w:val="19"/>
          <w:lang w:val="en-US"/>
        </w:rPr>
        <w:t>-</w:t>
      </w:r>
      <w:r>
        <w:rPr>
          <w:rFonts w:ascii="Consolas" w:hAnsi="Consolas" w:cs="Consolas"/>
          <w:color w:val="000000"/>
          <w:sz w:val="19"/>
          <w:szCs w:val="19"/>
          <w:lang w:val="en-US"/>
        </w:rPr>
        <w:t>(</w:t>
      </w:r>
      <w:proofErr w:type="gramEnd"/>
      <w:r>
        <w:rPr>
          <w:rFonts w:ascii="Consolas" w:hAnsi="Consolas" w:cs="Consolas"/>
          <w:color w:val="000000"/>
          <w:sz w:val="19"/>
          <w:szCs w:val="19"/>
          <w:lang w:val="en-US"/>
        </w:rPr>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r>
        <w:t>DirectXSystem.cpp</w:t>
      </w:r>
    </w:p>
    <w:p w:rsidR="007D1F46" w:rsidRPr="007D1F46" w:rsidRDefault="007D1F46" w:rsidP="007D1F46">
      <w:pPr>
        <w:rPr>
          <w:rFonts w:ascii="Consolas" w:hAnsi="Consolas"/>
          <w:sz w:val="19"/>
          <w:szCs w:val="19"/>
        </w:rPr>
      </w:pPr>
      <w:r w:rsidRPr="007D1F46">
        <w:rPr>
          <w:rFonts w:ascii="Consolas" w:hAnsi="Consolas"/>
          <w:sz w:val="19"/>
          <w:szCs w:val="19"/>
        </w:rPr>
        <w:t>#include "DirectXSystem.h"</w:t>
      </w:r>
    </w:p>
    <w:p w:rsidR="007D1F46" w:rsidRPr="007D1F46" w:rsidRDefault="007D1F46" w:rsidP="007D1F46">
      <w:pPr>
        <w:rPr>
          <w:rFonts w:ascii="Consolas" w:hAnsi="Consolas"/>
          <w:sz w:val="19"/>
          <w:szCs w:val="19"/>
        </w:rPr>
      </w:pPr>
      <w:r w:rsidRPr="007D1F46">
        <w:rPr>
          <w:rFonts w:ascii="Consolas" w:hAnsi="Consolas"/>
          <w:sz w:val="19"/>
          <w:szCs w:val="19"/>
        </w:rPr>
        <w:t>#include &lt;d3d11.h&gt;</w:t>
      </w:r>
    </w:p>
    <w:p w:rsidR="007D1F46" w:rsidRPr="007D1F46" w:rsidRDefault="007D1F46" w:rsidP="007D1F46">
      <w:pPr>
        <w:rPr>
          <w:rFonts w:ascii="Consolas" w:hAnsi="Consolas"/>
          <w:sz w:val="19"/>
          <w:szCs w:val="19"/>
        </w:rPr>
      </w:pPr>
      <w:r w:rsidRPr="007D1F46">
        <w:rPr>
          <w:rFonts w:ascii="Consolas" w:hAnsi="Consolas"/>
          <w:sz w:val="19"/>
          <w:szCs w:val="19"/>
        </w:rPr>
        <w:t>#include &lt;d3dx11.h&gt;</w:t>
      </w:r>
    </w:p>
    <w:p w:rsidR="007D1F46" w:rsidRPr="007D1F46" w:rsidRDefault="007D1F46" w:rsidP="007D1F46">
      <w:pPr>
        <w:rPr>
          <w:rFonts w:ascii="Consolas" w:hAnsi="Consolas"/>
          <w:sz w:val="19"/>
          <w:szCs w:val="19"/>
        </w:rPr>
      </w:pPr>
      <w:r w:rsidRPr="007D1F46">
        <w:rPr>
          <w:rFonts w:ascii="Consolas" w:hAnsi="Consolas"/>
          <w:sz w:val="19"/>
          <w:szCs w:val="19"/>
        </w:rPr>
        <w:t>#include &lt;dxerr.h&g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nclude "WindowClass.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For 'random' positioning of objects:</w:t>
      </w:r>
    </w:p>
    <w:p w:rsidR="007D1F46" w:rsidRPr="007D1F46" w:rsidRDefault="007D1F46" w:rsidP="007D1F46">
      <w:pPr>
        <w:rPr>
          <w:rFonts w:ascii="Consolas" w:hAnsi="Consolas"/>
          <w:sz w:val="19"/>
          <w:szCs w:val="19"/>
        </w:rPr>
      </w:pPr>
      <w:r w:rsidRPr="007D1F46">
        <w:rPr>
          <w:rFonts w:ascii="Consolas" w:hAnsi="Consolas"/>
          <w:sz w:val="19"/>
          <w:szCs w:val="19"/>
        </w:rPr>
        <w:t>#include &lt;random&gt;</w:t>
      </w:r>
    </w:p>
    <w:p w:rsidR="007D1F46" w:rsidRPr="007D1F46" w:rsidRDefault="007D1F46" w:rsidP="007D1F46">
      <w:pPr>
        <w:rPr>
          <w:rFonts w:ascii="Consolas" w:hAnsi="Consolas"/>
          <w:sz w:val="19"/>
          <w:szCs w:val="19"/>
        </w:rPr>
      </w:pPr>
      <w:r w:rsidRPr="007D1F46">
        <w:rPr>
          <w:rFonts w:ascii="Consolas" w:hAnsi="Consolas"/>
          <w:sz w:val="19"/>
          <w:szCs w:val="19"/>
        </w:rPr>
        <w:t>#include &lt;time.h&gt;</w:t>
      </w:r>
    </w:p>
    <w:p w:rsidR="007D1F46" w:rsidRPr="007D1F46" w:rsidRDefault="007D1F46" w:rsidP="007D1F46">
      <w:pPr>
        <w:rPr>
          <w:rFonts w:ascii="Consolas" w:hAnsi="Consolas"/>
          <w:sz w:val="19"/>
          <w:szCs w:val="19"/>
        </w:rPr>
      </w:pPr>
      <w:r w:rsidRPr="007D1F46">
        <w:rPr>
          <w:rFonts w:ascii="Consolas" w:hAnsi="Consolas"/>
          <w:sz w:val="19"/>
          <w:szCs w:val="19"/>
        </w:rPr>
        <w:t>#include &lt;functional&g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w:t>
      </w:r>
    </w:p>
    <w:p w:rsidR="007D1F46" w:rsidRPr="007D1F46" w:rsidRDefault="007D1F46" w:rsidP="007D1F46">
      <w:pPr>
        <w:rPr>
          <w:rFonts w:ascii="Consolas" w:hAnsi="Consolas"/>
          <w:sz w:val="19"/>
          <w:szCs w:val="19"/>
        </w:rPr>
      </w:pPr>
      <w:proofErr w:type="gramStart"/>
      <w:r w:rsidRPr="007D1F46">
        <w:rPr>
          <w:rFonts w:ascii="Consolas" w:hAnsi="Consolas"/>
          <w:sz w:val="19"/>
          <w:szCs w:val="19"/>
        </w:rPr>
        <w:t>DirectXSystem::</w:t>
      </w:r>
      <w:proofErr w:type="gramEnd"/>
      <w:r w:rsidRPr="007D1F46">
        <w:rPr>
          <w:rFonts w:ascii="Consolas" w:hAnsi="Consolas"/>
          <w:sz w:val="19"/>
          <w:szCs w:val="19"/>
        </w:rPr>
        <w:t>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Initialise();</w:t>
      </w:r>
    </w:p>
    <w:p w:rsidR="007D1F46" w:rsidRPr="007D1F46" w:rsidRDefault="007D1F46" w:rsidP="007D1F46">
      <w:pPr>
        <w:rPr>
          <w:rFonts w:ascii="Consolas" w:hAnsi="Consolas"/>
          <w:sz w:val="19"/>
          <w:szCs w:val="19"/>
        </w:rPr>
      </w:pPr>
      <w:r w:rsidRPr="007D1F46">
        <w:rPr>
          <w:rFonts w:ascii="Consolas" w:hAnsi="Consolas"/>
          <w:sz w:val="19"/>
          <w:szCs w:val="19"/>
        </w:rPr>
        <w:tab/>
        <w:t>CurrentStaticObstaclePosition = STATIC_OBSTACLE_INITIAL_POSITION;</w:t>
      </w:r>
    </w:p>
    <w:p w:rsidR="007D1F46" w:rsidRPr="007D1F46" w:rsidRDefault="007D1F46" w:rsidP="007D1F46">
      <w:pPr>
        <w:rPr>
          <w:rFonts w:ascii="Consolas" w:hAnsi="Consolas"/>
          <w:sz w:val="19"/>
          <w:szCs w:val="19"/>
        </w:rPr>
      </w:pPr>
      <w:r w:rsidRPr="007D1F46">
        <w:rPr>
          <w:rFonts w:ascii="Consolas" w:hAnsi="Consolas"/>
          <w:sz w:val="19"/>
          <w:szCs w:val="19"/>
        </w:rPr>
        <w:tab/>
        <w:t>CurrentMoveableObstaclePosition = MOVEABLE_OBSTACLE_INITIAL_POSITION;</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CurrentCollectableObjectPosition = COLLECTABLE_OBJECT_INITIAL_POSITION;</w:t>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Clean-up:</w:t>
      </w:r>
    </w:p>
    <w:p w:rsidR="007D1F46" w:rsidRPr="007D1F46" w:rsidRDefault="007D1F46" w:rsidP="007D1F46">
      <w:pPr>
        <w:rPr>
          <w:rFonts w:ascii="Consolas" w:hAnsi="Consolas"/>
          <w:sz w:val="19"/>
          <w:szCs w:val="19"/>
        </w:rPr>
      </w:pPr>
      <w:proofErr w:type="gramStart"/>
      <w:r w:rsidRPr="007D1F46">
        <w:rPr>
          <w:rFonts w:ascii="Consolas" w:hAnsi="Consolas"/>
          <w:sz w:val="19"/>
          <w:szCs w:val="19"/>
        </w:rPr>
        <w:t>DirectXSystem::</w:t>
      </w:r>
      <w:proofErr w:type="gramEnd"/>
      <w:r w:rsidRPr="007D1F46">
        <w:rPr>
          <w:rFonts w:ascii="Consolas" w:hAnsi="Consolas"/>
          <w:sz w:val="19"/>
          <w:szCs w:val="19"/>
        </w:rPr>
        <w:t>~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f (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f (ZBuffer) ZBuffer-&gt;</w:t>
      </w:r>
      <w:proofErr w:type="gramStart"/>
      <w:r w:rsidRPr="007D1F46">
        <w:rPr>
          <w:rFonts w:ascii="Consolas" w:hAnsi="Consolas"/>
          <w:sz w:val="19"/>
          <w:szCs w:val="19"/>
        </w:rPr>
        <w:t>Release(</w:t>
      </w:r>
      <w:proofErr w:type="gramEnd"/>
      <w:r w:rsidRPr="007D1F46">
        <w:rPr>
          <w:rFonts w:ascii="Consolas" w:hAnsi="Consolas"/>
          <w:sz w:val="19"/>
          <w:szCs w:val="19"/>
        </w:rPr>
        <w:t>); Z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SwapChainReference) SwapChainReferen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SwapChain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f (ImmediateContextReference) ImmediateContextReferen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HoverTankTexture) PlayerHoverTankTexture-&gt;</w:t>
      </w:r>
      <w:proofErr w:type="gramStart"/>
      <w:r w:rsidRPr="007D1F46">
        <w:rPr>
          <w:rFonts w:ascii="Consolas" w:hAnsi="Consolas"/>
          <w:sz w:val="19"/>
          <w:szCs w:val="19"/>
        </w:rPr>
        <w:t>Release(</w:t>
      </w:r>
      <w:proofErr w:type="gramEnd"/>
      <w:r w:rsidRPr="007D1F46">
        <w:rPr>
          <w:rFonts w:ascii="Consolas" w:hAnsi="Consolas"/>
          <w:sz w:val="19"/>
          <w:szCs w:val="19"/>
        </w:rPr>
        <w:t>); Player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StaticRockTexture) StaticRockTexture-&gt;</w:t>
      </w:r>
      <w:proofErr w:type="gramStart"/>
      <w:r w:rsidRPr="007D1F46">
        <w:rPr>
          <w:rFonts w:ascii="Consolas" w:hAnsi="Consolas"/>
          <w:sz w:val="19"/>
          <w:szCs w:val="19"/>
        </w:rPr>
        <w:t>Release(</w:t>
      </w:r>
      <w:proofErr w:type="gramEnd"/>
      <w:r w:rsidRPr="007D1F46">
        <w:rPr>
          <w:rFonts w:ascii="Consolas" w:hAnsi="Consolas"/>
          <w:sz w:val="19"/>
          <w:szCs w:val="19"/>
        </w:rPr>
        <w:t>); StaticRoc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WoodenBarrelTexture) WoodenBarrelTexture-&gt;</w:t>
      </w:r>
      <w:proofErr w:type="gramStart"/>
      <w:r w:rsidRPr="007D1F46">
        <w:rPr>
          <w:rFonts w:ascii="Consolas" w:hAnsi="Consolas"/>
          <w:sz w:val="19"/>
          <w:szCs w:val="19"/>
        </w:rPr>
        <w:t>Release(</w:t>
      </w:r>
      <w:proofErr w:type="gramEnd"/>
      <w:r w:rsidRPr="007D1F46">
        <w:rPr>
          <w:rFonts w:ascii="Consolas" w:hAnsi="Consolas"/>
          <w:sz w:val="19"/>
          <w:szCs w:val="19"/>
        </w:rPr>
        <w:t>); WoodenBarrel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VictorySplashScreenTexture) PlayerVictorySplashScreenTextur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PlayerVictory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LossSplashScreenTexture) PlayerLossSplashScreenTextur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PlayerLoss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DefaultTextureSampler) DefaultTextureSampler-&gt;</w:t>
      </w:r>
      <w:proofErr w:type="gramStart"/>
      <w:r w:rsidRPr="007D1F46">
        <w:rPr>
          <w:rFonts w:ascii="Consolas" w:hAnsi="Consolas"/>
          <w:sz w:val="19"/>
          <w:szCs w:val="19"/>
        </w:rPr>
        <w:t>Release(</w:t>
      </w:r>
      <w:proofErr w:type="gramEnd"/>
      <w:r w:rsidRPr="007D1F46">
        <w:rPr>
          <w:rFonts w:ascii="Consolas" w:hAnsi="Consolas"/>
          <w:sz w:val="19"/>
          <w:szCs w:val="19"/>
        </w:rPr>
        <w:t>); DefaultTextureSampler = nullptr;</w:t>
      </w:r>
    </w:p>
    <w:p w:rsidR="007D1F46" w:rsidRPr="007D1F46" w:rsidRDefault="007D1F46" w:rsidP="007D1F46">
      <w:pPr>
        <w:rPr>
          <w:rFonts w:ascii="Consolas" w:hAnsi="Consolas"/>
          <w:sz w:val="19"/>
          <w:szCs w:val="19"/>
        </w:rPr>
      </w:pPr>
      <w:r w:rsidRPr="007D1F46">
        <w:rPr>
          <w:rFonts w:ascii="Consolas" w:hAnsi="Consolas"/>
          <w:sz w:val="19"/>
          <w:szCs w:val="19"/>
        </w:rPr>
        <w:tab/>
        <w:t>if (InputLayout) InputLayout-&gt;</w:t>
      </w:r>
      <w:proofErr w:type="gramStart"/>
      <w:r w:rsidRPr="007D1F46">
        <w:rPr>
          <w:rFonts w:ascii="Consolas" w:hAnsi="Consolas"/>
          <w:sz w:val="19"/>
          <w:szCs w:val="19"/>
        </w:rPr>
        <w:t>Release(</w:t>
      </w:r>
      <w:proofErr w:type="gramEnd"/>
      <w:r w:rsidRPr="007D1F46">
        <w:rPr>
          <w:rFonts w:ascii="Consolas" w:hAnsi="Consolas"/>
          <w:sz w:val="19"/>
          <w:szCs w:val="19"/>
        </w:rPr>
        <w:t>); InputLayout = nullptr;</w:t>
      </w:r>
    </w:p>
    <w:p w:rsidR="007D1F46" w:rsidRPr="007D1F46" w:rsidRDefault="007D1F46" w:rsidP="007D1F46">
      <w:pPr>
        <w:rPr>
          <w:rFonts w:ascii="Consolas" w:hAnsi="Consolas"/>
          <w:sz w:val="19"/>
          <w:szCs w:val="19"/>
        </w:rPr>
      </w:pPr>
      <w:r w:rsidRPr="007D1F46">
        <w:rPr>
          <w:rFonts w:ascii="Consolas" w:hAnsi="Consolas"/>
          <w:sz w:val="19"/>
          <w:szCs w:val="19"/>
        </w:rPr>
        <w:tab/>
        <w:t>if (VertexShader) VertexShader-&gt;</w:t>
      </w:r>
      <w:proofErr w:type="gramStart"/>
      <w:r w:rsidRPr="007D1F46">
        <w:rPr>
          <w:rFonts w:ascii="Consolas" w:hAnsi="Consolas"/>
          <w:sz w:val="19"/>
          <w:szCs w:val="19"/>
        </w:rPr>
        <w:t>Release(</w:t>
      </w:r>
      <w:proofErr w:type="gramEnd"/>
      <w:r w:rsidRPr="007D1F46">
        <w:rPr>
          <w:rFonts w:ascii="Consolas" w:hAnsi="Consolas"/>
          <w:sz w:val="19"/>
          <w:szCs w:val="19"/>
        </w:rPr>
        <w:t>); VertexShader = nullptr;</w:t>
      </w:r>
    </w:p>
    <w:p w:rsidR="007D1F46" w:rsidRPr="007D1F46" w:rsidRDefault="007D1F46" w:rsidP="007D1F46">
      <w:pPr>
        <w:rPr>
          <w:rFonts w:ascii="Consolas" w:hAnsi="Consolas"/>
          <w:sz w:val="19"/>
          <w:szCs w:val="19"/>
        </w:rPr>
      </w:pPr>
      <w:r w:rsidRPr="007D1F46">
        <w:rPr>
          <w:rFonts w:ascii="Consolas" w:hAnsi="Consolas"/>
          <w:sz w:val="19"/>
          <w:szCs w:val="19"/>
        </w:rPr>
        <w:tab/>
        <w:t>if (PixelShader) PixelShader-&gt;</w:t>
      </w:r>
      <w:proofErr w:type="gramStart"/>
      <w:r w:rsidRPr="007D1F46">
        <w:rPr>
          <w:rFonts w:ascii="Consolas" w:hAnsi="Consolas"/>
          <w:sz w:val="19"/>
          <w:szCs w:val="19"/>
        </w:rPr>
        <w:t>Release(</w:t>
      </w:r>
      <w:proofErr w:type="gramEnd"/>
      <w:r w:rsidRPr="007D1F46">
        <w:rPr>
          <w:rFonts w:ascii="Consolas" w:hAnsi="Consolas"/>
          <w:sz w:val="19"/>
          <w:szCs w:val="19"/>
        </w:rPr>
        <w:t>); PixelShader = nullptr;</w:t>
      </w:r>
    </w:p>
    <w:p w:rsidR="007D1F46" w:rsidRPr="007D1F46" w:rsidRDefault="007D1F46" w:rsidP="007D1F46">
      <w:pPr>
        <w:rPr>
          <w:rFonts w:ascii="Consolas" w:hAnsi="Consolas"/>
          <w:sz w:val="19"/>
          <w:szCs w:val="19"/>
        </w:rPr>
      </w:pPr>
      <w:r w:rsidRPr="007D1F46">
        <w:rPr>
          <w:rFonts w:ascii="Consolas" w:hAnsi="Consolas"/>
          <w:sz w:val="19"/>
          <w:szCs w:val="19"/>
        </w:rPr>
        <w:tab/>
        <w:t>if (VertexBuffer) VertexBuffer-&gt;</w:t>
      </w:r>
      <w:proofErr w:type="gramStart"/>
      <w:r w:rsidRPr="007D1F46">
        <w:rPr>
          <w:rFonts w:ascii="Consolas" w:hAnsi="Consolas"/>
          <w:sz w:val="19"/>
          <w:szCs w:val="19"/>
        </w:rPr>
        <w:t>Release(</w:t>
      </w:r>
      <w:proofErr w:type="gramEnd"/>
      <w:r w:rsidRPr="007D1F46">
        <w:rPr>
          <w:rFonts w:ascii="Consolas" w:hAnsi="Consolas"/>
          <w:sz w:val="19"/>
          <w:szCs w:val="19"/>
        </w:rPr>
        <w:t>); Vertex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IndexBuffer) IndexBuffer-&gt;</w:t>
      </w:r>
      <w:proofErr w:type="gramStart"/>
      <w:r w:rsidRPr="007D1F46">
        <w:rPr>
          <w:rFonts w:ascii="Consolas" w:hAnsi="Consolas"/>
          <w:sz w:val="19"/>
          <w:szCs w:val="19"/>
        </w:rPr>
        <w:t>Release(</w:t>
      </w:r>
      <w:proofErr w:type="gramEnd"/>
      <w:r w:rsidRPr="007D1F46">
        <w:rPr>
          <w:rFonts w:ascii="Consolas" w:hAnsi="Consolas"/>
          <w:sz w:val="19"/>
          <w:szCs w:val="19"/>
        </w:rPr>
        <w:t>); Index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ConstantBuffer0) ConstantBuffer0-&gt;</w:t>
      </w:r>
      <w:proofErr w:type="gramStart"/>
      <w:r w:rsidRPr="007D1F46">
        <w:rPr>
          <w:rFonts w:ascii="Consolas" w:hAnsi="Consolas"/>
          <w:sz w:val="19"/>
          <w:szCs w:val="19"/>
        </w:rPr>
        <w:t>Release(</w:t>
      </w:r>
      <w:proofErr w:type="gramEnd"/>
      <w:r w:rsidRPr="007D1F46">
        <w:rPr>
          <w:rFonts w:ascii="Consolas" w:hAnsi="Consolas"/>
          <w:sz w:val="19"/>
          <w:szCs w:val="19"/>
        </w:rPr>
        <w:t>); ConstantBuffer0 = nullptr;</w:t>
      </w:r>
    </w:p>
    <w:p w:rsidR="007D1F46" w:rsidRPr="007D1F46" w:rsidRDefault="007D1F46" w:rsidP="007D1F46">
      <w:pPr>
        <w:rPr>
          <w:rFonts w:ascii="Consolas" w:hAnsi="Consolas"/>
          <w:sz w:val="19"/>
          <w:szCs w:val="19"/>
        </w:rPr>
      </w:pPr>
      <w:r w:rsidRPr="007D1F46">
        <w:rPr>
          <w:rFonts w:ascii="Consolas" w:hAnsi="Consolas"/>
          <w:sz w:val="19"/>
          <w:szCs w:val="19"/>
        </w:rPr>
        <w:tab/>
        <w:t>// Report on any objects that are still live (before releasing the device).</w:t>
      </w:r>
    </w:p>
    <w:p w:rsidR="007D1F46" w:rsidRPr="007D1F46" w:rsidRDefault="007D1F46" w:rsidP="007D1F46">
      <w:pPr>
        <w:rPr>
          <w:rFonts w:ascii="Consolas" w:hAnsi="Consolas"/>
          <w:sz w:val="19"/>
          <w:szCs w:val="19"/>
        </w:rPr>
      </w:pPr>
      <w:r w:rsidRPr="007D1F46">
        <w:rPr>
          <w:rFonts w:ascii="Consolas" w:hAnsi="Consolas"/>
          <w:sz w:val="19"/>
          <w:szCs w:val="19"/>
        </w:rPr>
        <w:tab/>
        <w:t>// (Only for debug build solutions):</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proofErr w:type="gramStart"/>
      <w:r w:rsidRPr="007D1F46">
        <w:rPr>
          <w:rFonts w:ascii="Consolas" w:hAnsi="Consolas"/>
          <w:sz w:val="19"/>
          <w:szCs w:val="19"/>
        </w:rPr>
        <w:t>ReportLiveObjects(</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f (D3DDeviceReference) D3DDeviceReferen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D3DDeviceReference = nullpt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Create D3D device and swap chain</w:t>
      </w: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InitialiseD3D(HWND&amp; Window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S_OK;</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CT WindowRectangl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GetClientRect(</w:t>
      </w:r>
      <w:proofErr w:type="gramEnd"/>
      <w:r w:rsidRPr="007D1F46">
        <w:rPr>
          <w:rFonts w:ascii="Consolas" w:hAnsi="Consolas"/>
          <w:sz w:val="19"/>
          <w:szCs w:val="19"/>
        </w:rPr>
        <w:t>WindowHandle, &amp;WindowRectangle);</w:t>
      </w:r>
    </w:p>
    <w:p w:rsidR="007D1F46" w:rsidRPr="007D1F46" w:rsidRDefault="007D1F46" w:rsidP="007D1F46">
      <w:pPr>
        <w:rPr>
          <w:rFonts w:ascii="Consolas" w:hAnsi="Consolas"/>
          <w:sz w:val="19"/>
          <w:szCs w:val="19"/>
        </w:rPr>
      </w:pPr>
      <w:r w:rsidRPr="007D1F46">
        <w:rPr>
          <w:rFonts w:ascii="Consolas" w:hAnsi="Consolas"/>
          <w:sz w:val="19"/>
          <w:szCs w:val="19"/>
        </w:rPr>
        <w:tab/>
        <w:t>UINT Width = WindowRectangle.right - WindowRectangle.left;</w:t>
      </w:r>
    </w:p>
    <w:p w:rsidR="007D1F46" w:rsidRPr="007D1F46" w:rsidRDefault="007D1F46" w:rsidP="007D1F46">
      <w:pPr>
        <w:rPr>
          <w:rFonts w:ascii="Consolas" w:hAnsi="Consolas"/>
          <w:sz w:val="19"/>
          <w:szCs w:val="19"/>
        </w:rPr>
      </w:pPr>
      <w:r w:rsidRPr="007D1F46">
        <w:rPr>
          <w:rFonts w:ascii="Consolas" w:hAnsi="Consolas"/>
          <w:sz w:val="19"/>
          <w:szCs w:val="19"/>
        </w:rPr>
        <w:tab/>
        <w:t>UINT Height = WindowRectangle.bottom - WindowRectangle.top;</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UINT CreateDeviceFlags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fdef _DEBUG</w:t>
      </w:r>
    </w:p>
    <w:p w:rsidR="007D1F46" w:rsidRPr="007D1F46" w:rsidRDefault="007D1F46" w:rsidP="007D1F46">
      <w:pPr>
        <w:rPr>
          <w:rFonts w:ascii="Consolas" w:hAnsi="Consolas"/>
          <w:sz w:val="19"/>
          <w:szCs w:val="19"/>
        </w:rPr>
      </w:pPr>
      <w:r w:rsidRPr="007D1F46">
        <w:rPr>
          <w:rFonts w:ascii="Consolas" w:hAnsi="Consolas"/>
          <w:sz w:val="19"/>
          <w:szCs w:val="19"/>
        </w:rPr>
        <w:tab/>
        <w:t>CreateDeviceFlags |= D3D11_CREATE_DEVICE_DEBUG;</w:t>
      </w:r>
    </w:p>
    <w:p w:rsidR="007D1F46" w:rsidRPr="007D1F46" w:rsidRDefault="007D1F46" w:rsidP="007D1F46">
      <w:pPr>
        <w:rPr>
          <w:rFonts w:ascii="Consolas" w:hAnsi="Consolas"/>
          <w:sz w:val="19"/>
          <w:szCs w:val="19"/>
        </w:rPr>
      </w:pPr>
      <w:r w:rsidRPr="007D1F46">
        <w:rPr>
          <w:rFonts w:ascii="Consolas" w:hAnsi="Consolas"/>
          <w:sz w:val="19"/>
          <w:szCs w:val="19"/>
        </w:rPr>
        <w:t>#endi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D3D_DRIVER_TYPE </w:t>
      </w:r>
      <w:proofErr w:type="gramStart"/>
      <w:r w:rsidRPr="007D1F46">
        <w:rPr>
          <w:rFonts w:ascii="Consolas" w:hAnsi="Consolas"/>
          <w:sz w:val="19"/>
          <w:szCs w:val="19"/>
        </w:rPr>
        <w:t>DriverTypes[</w:t>
      </w:r>
      <w:proofErr w:type="gramEnd"/>
      <w:r w:rsidRPr="007D1F46">
        <w:rPr>
          <w:rFonts w:ascii="Consolas" w:hAnsi="Consolas"/>
          <w:sz w:val="19"/>
          <w:szCs w:val="19"/>
        </w:rPr>
        <w:t>]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HARDWARE, // comment out this line if you need to test D3D 11.0 functionality on hardware that doesn't support i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WARP, // comment this out also to use reference devi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UINT numDriverTypeReferences = ARRAYSIZE(DriverTyp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D3D_FEATURE_LEVEL </w:t>
      </w:r>
      <w:proofErr w:type="gramStart"/>
      <w:r w:rsidRPr="007D1F46">
        <w:rPr>
          <w:rFonts w:ascii="Consolas" w:hAnsi="Consolas"/>
          <w:sz w:val="19"/>
          <w:szCs w:val="19"/>
        </w:rPr>
        <w:t>FeatureLevels[</w:t>
      </w:r>
      <w:proofErr w:type="gramEnd"/>
      <w:r w:rsidRPr="007D1F46">
        <w:rPr>
          <w:rFonts w:ascii="Consolas" w:hAnsi="Consolas"/>
          <w:sz w:val="19"/>
          <w:szCs w:val="19"/>
        </w:rPr>
        <w:t>]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1_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0_1,</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0_0,</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t>UINT numFeatureLevels = ARRAYSIZE(FeatureLevel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XGI_SWAP_CHAIN_DESC DefaultSwapChain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DefaultSwapChainDescription, sizeof(DefaultSwapChainDescription));</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Count = 1;</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BufferDesc.Width</w:t>
      </w:r>
      <w:proofErr w:type="gramEnd"/>
      <w:r w:rsidRPr="007D1F46">
        <w:rPr>
          <w:rFonts w:ascii="Consolas" w:hAnsi="Consolas"/>
          <w:sz w:val="19"/>
          <w:szCs w:val="19"/>
        </w:rPr>
        <w:t xml:space="preserve"> = Width;</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BufferDesc.Height</w:t>
      </w:r>
      <w:proofErr w:type="gramEnd"/>
      <w:r w:rsidRPr="007D1F46">
        <w:rPr>
          <w:rFonts w:ascii="Consolas" w:hAnsi="Consolas"/>
          <w:sz w:val="19"/>
          <w:szCs w:val="19"/>
        </w:rPr>
        <w:t xml:space="preserve"> = Height;</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BufferDesc.Format</w:t>
      </w:r>
      <w:proofErr w:type="gramEnd"/>
      <w:r w:rsidRPr="007D1F46">
        <w:rPr>
          <w:rFonts w:ascii="Consolas" w:hAnsi="Consolas"/>
          <w:sz w:val="19"/>
          <w:szCs w:val="19"/>
        </w:rPr>
        <w:t xml:space="preserve"> = DXGI_FORMAT_R8G8B8A8_UNORM;</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BufferDesc.RefreshRate.Numerator</w:t>
      </w:r>
      <w:proofErr w:type="gramEnd"/>
      <w:r w:rsidRPr="007D1F46">
        <w:rPr>
          <w:rFonts w:ascii="Consolas" w:hAnsi="Consolas"/>
          <w:sz w:val="19"/>
          <w:szCs w:val="19"/>
        </w:rPr>
        <w:t xml:space="preserve"> = 60;</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BufferDesc.RefreshRate.Denominator</w:t>
      </w:r>
      <w:proofErr w:type="gramEnd"/>
      <w:r w:rsidRPr="007D1F46">
        <w:rPr>
          <w:rFonts w:ascii="Consolas" w:hAnsi="Consolas"/>
          <w:sz w:val="19"/>
          <w:szCs w:val="19"/>
        </w:rPr>
        <w:t xml:space="preserve"> = 1;</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Usage = DXGI_USAGE_RENDER_TARGET_OUTPUT;</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OutputWindow = WindowHandl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SampleDesc.Count</w:t>
      </w:r>
      <w:proofErr w:type="gramEnd"/>
      <w:r w:rsidRPr="007D1F46">
        <w:rPr>
          <w:rFonts w:ascii="Consolas" w:hAnsi="Consolas"/>
          <w:sz w:val="19"/>
          <w:szCs w:val="19"/>
        </w:rPr>
        <w:t xml:space="preserve"> = 1;</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DefaultSwapChainDescription.SampleDesc.Quality</w:t>
      </w:r>
      <w:proofErr w:type="gramEnd"/>
      <w:r w:rsidRPr="007D1F46">
        <w:rPr>
          <w:rFonts w:ascii="Consolas" w:hAnsi="Consolas"/>
          <w:sz w:val="19"/>
          <w:szCs w:val="19"/>
        </w:rPr>
        <w:t xml:space="preserve"> = 0;</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Windowed = tru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for (UINT DriverTypeIndex = 0; DriverTypeIndex &lt; numDriverTypeReferences; DriverTypeIndex++)</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riverTypeReference = DriverTypes[DriverTypeIndex];</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 D3D11</w:t>
      </w:r>
      <w:proofErr w:type="gramStart"/>
      <w:r w:rsidRPr="007D1F46">
        <w:rPr>
          <w:rFonts w:ascii="Consolas" w:hAnsi="Consolas"/>
          <w:sz w:val="19"/>
          <w:szCs w:val="19"/>
        </w:rPr>
        <w:t>CreateDeviceAndSwapChain(</w:t>
      </w:r>
      <w:proofErr w:type="gramEnd"/>
      <w:r w:rsidRPr="007D1F46">
        <w:rPr>
          <w:rFonts w:ascii="Consolas" w:hAnsi="Consolas"/>
          <w:sz w:val="19"/>
          <w:szCs w:val="19"/>
        </w:rPr>
        <w:t>nullptr, DriverTypeReference, nullpt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reateDeviceFlags, FeatureLevels, numFeatureLevel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3D11_SDK_VERSION, &amp;DefaultSwapChainDescription, &amp;SwapChain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mp;D3DDeviceReference, &amp;FeatureLevelReference, &amp;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UCCEED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break;</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Get pointer to back buffer textur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ID3D11Texture2D *pBackBufferTexture;</w:t>
      </w:r>
    </w:p>
    <w:p w:rsidR="007D1F46" w:rsidRPr="007D1F46" w:rsidRDefault="007D1F46" w:rsidP="007D1F46">
      <w:pPr>
        <w:rPr>
          <w:rFonts w:ascii="Consolas" w:hAnsi="Consolas"/>
          <w:sz w:val="19"/>
          <w:szCs w:val="19"/>
        </w:rPr>
      </w:pPr>
      <w:r w:rsidRPr="007D1F46">
        <w:rPr>
          <w:rFonts w:ascii="Consolas" w:hAnsi="Consolas"/>
          <w:sz w:val="19"/>
          <w:szCs w:val="19"/>
        </w:rPr>
        <w:tab/>
        <w:t>ResultHandle = SwapChainReference-&gt;</w:t>
      </w:r>
      <w:proofErr w:type="gramStart"/>
      <w:r w:rsidRPr="007D1F46">
        <w:rPr>
          <w:rFonts w:ascii="Consolas" w:hAnsi="Consolas"/>
          <w:sz w:val="19"/>
          <w:szCs w:val="19"/>
        </w:rPr>
        <w:t>GetBuffer(</w:t>
      </w:r>
      <w:proofErr w:type="gramEnd"/>
      <w:r w:rsidRPr="007D1F46">
        <w:rPr>
          <w:rFonts w:ascii="Consolas" w:hAnsi="Consolas"/>
          <w:sz w:val="19"/>
          <w:szCs w:val="19"/>
        </w:rPr>
        <w:t>0, __uuidof(ID3D11Texture2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LPVOID</w:t>
      </w:r>
      <w:proofErr w:type="gramStart"/>
      <w:r w:rsidRPr="007D1F46">
        <w:rPr>
          <w:rFonts w:ascii="Consolas" w:hAnsi="Consolas"/>
          <w:sz w:val="19"/>
          <w:szCs w:val="19"/>
        </w:rPr>
        <w:t>*)&amp;</w:t>
      </w:r>
      <w:proofErr w:type="gramEnd"/>
      <w:r w:rsidRPr="007D1F46">
        <w:rPr>
          <w:rFonts w:ascii="Consolas" w:hAnsi="Consolas"/>
          <w:sz w:val="19"/>
          <w:szCs w:val="19"/>
        </w:rPr>
        <w:t>pBackBuffer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Use the </w:t>
      </w:r>
      <w:proofErr w:type="gramStart"/>
      <w:r w:rsidRPr="007D1F46">
        <w:rPr>
          <w:rFonts w:ascii="Consolas" w:hAnsi="Consolas"/>
          <w:sz w:val="19"/>
          <w:szCs w:val="19"/>
        </w:rPr>
        <w:t>back buffer</w:t>
      </w:r>
      <w:proofErr w:type="gramEnd"/>
      <w:r w:rsidRPr="007D1F46">
        <w:rPr>
          <w:rFonts w:ascii="Consolas" w:hAnsi="Consolas"/>
          <w:sz w:val="19"/>
          <w:szCs w:val="19"/>
        </w:rPr>
        <w:t xml:space="preserve"> texture pointer to create the render target view</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w:t>
      </w:r>
      <w:proofErr w:type="gramStart"/>
      <w:r w:rsidRPr="007D1F46">
        <w:rPr>
          <w:rFonts w:ascii="Consolas" w:hAnsi="Consolas"/>
          <w:sz w:val="19"/>
          <w:szCs w:val="19"/>
        </w:rPr>
        <w:t>CreateRenderTargetView(</w:t>
      </w:r>
      <w:proofErr w:type="gramEnd"/>
      <w:r w:rsidRPr="007D1F46">
        <w:rPr>
          <w:rFonts w:ascii="Consolas" w:hAnsi="Consolas"/>
          <w:sz w:val="19"/>
          <w:szCs w:val="19"/>
        </w:rPr>
        <w:t>pBackBufferTexture,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ab/>
        <w:t>pBackBufferTextur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a Z buffer texture'</w:t>
      </w:r>
    </w:p>
    <w:p w:rsidR="007D1F46" w:rsidRPr="007D1F46" w:rsidRDefault="007D1F46" w:rsidP="007D1F46">
      <w:pPr>
        <w:rPr>
          <w:rFonts w:ascii="Consolas" w:hAnsi="Consolas"/>
          <w:sz w:val="19"/>
          <w:szCs w:val="19"/>
        </w:rPr>
      </w:pPr>
      <w:r w:rsidRPr="007D1F46">
        <w:rPr>
          <w:rFonts w:ascii="Consolas" w:hAnsi="Consolas"/>
          <w:sz w:val="19"/>
          <w:szCs w:val="19"/>
        </w:rPr>
        <w:tab/>
        <w:t>D3D11_TEXTURE2D_DESC ZBuffer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ZBufferDescription, sizeof(ZBufferDescrip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ZBufferDescription.Width = Width;</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Height = Height;</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ArraySize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MipLevels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Format = DXGI_FORMAT_D24_UNORM_S8_UINT;</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BufferDescription.SampleDesc.Count</w:t>
      </w:r>
      <w:proofErr w:type="gramEnd"/>
      <w:r w:rsidRPr="007D1F46">
        <w:rPr>
          <w:rFonts w:ascii="Consolas" w:hAnsi="Consolas"/>
          <w:sz w:val="19"/>
          <w:szCs w:val="19"/>
        </w:rPr>
        <w:t xml:space="preserve">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BindFlags = D3D11_BIND_DEPTH_STENCIL;</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Usage = D3D11_USAGE_DEFAUL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D3D11Texture2D* ZBufferTexture = nullptr;</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Texture2</w:t>
      </w:r>
      <w:proofErr w:type="gramStart"/>
      <w:r w:rsidRPr="007D1F46">
        <w:rPr>
          <w:rFonts w:ascii="Consolas" w:hAnsi="Consolas"/>
          <w:sz w:val="19"/>
          <w:szCs w:val="19"/>
        </w:rPr>
        <w:t>D(</w:t>
      </w:r>
      <w:proofErr w:type="gramEnd"/>
      <w:r w:rsidRPr="007D1F46">
        <w:rPr>
          <w:rFonts w:ascii="Consolas" w:hAnsi="Consolas"/>
          <w:sz w:val="19"/>
          <w:szCs w:val="19"/>
        </w:rPr>
        <w:t>&amp;ZBufferDescription, NULL, &amp;ZBuffer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 'Create the Z buffer'</w:t>
      </w:r>
    </w:p>
    <w:p w:rsidR="007D1F46" w:rsidRPr="007D1F46" w:rsidRDefault="007D1F46" w:rsidP="007D1F46">
      <w:pPr>
        <w:rPr>
          <w:rFonts w:ascii="Consolas" w:hAnsi="Consolas"/>
          <w:sz w:val="19"/>
          <w:szCs w:val="19"/>
        </w:rPr>
      </w:pPr>
      <w:r w:rsidRPr="007D1F46">
        <w:rPr>
          <w:rFonts w:ascii="Consolas" w:hAnsi="Consolas"/>
          <w:sz w:val="19"/>
          <w:szCs w:val="19"/>
        </w:rPr>
        <w:tab/>
        <w:t>D3D11_DEPTH_STENCIL_VIEW_DESC DepthStencilView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DepthStencilViewDescription, sizeof(DepthStencilViewDescrip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epthStencilViewDescription.Format = ZBufferDescription.Format;</w:t>
      </w:r>
    </w:p>
    <w:p w:rsidR="007D1F46" w:rsidRPr="007D1F46" w:rsidRDefault="007D1F46" w:rsidP="007D1F46">
      <w:pPr>
        <w:rPr>
          <w:rFonts w:ascii="Consolas" w:hAnsi="Consolas"/>
          <w:sz w:val="19"/>
          <w:szCs w:val="19"/>
        </w:rPr>
      </w:pPr>
      <w:r w:rsidRPr="007D1F46">
        <w:rPr>
          <w:rFonts w:ascii="Consolas" w:hAnsi="Consolas"/>
          <w:sz w:val="19"/>
          <w:szCs w:val="19"/>
        </w:rPr>
        <w:tab/>
        <w:t>DepthStencilViewDescription.ViewDimension = D3D11_DSV_DIMENSION_TEXTURE2D;</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DeviceReference-&gt;</w:t>
      </w:r>
      <w:proofErr w:type="gramStart"/>
      <w:r w:rsidRPr="007D1F46">
        <w:rPr>
          <w:rFonts w:ascii="Consolas" w:hAnsi="Consolas"/>
          <w:sz w:val="19"/>
          <w:szCs w:val="19"/>
        </w:rPr>
        <w:t>CreateDepthStencilView(</w:t>
      </w:r>
      <w:proofErr w:type="gramEnd"/>
      <w:r w:rsidRPr="007D1F46">
        <w:rPr>
          <w:rFonts w:ascii="Consolas" w:hAnsi="Consolas"/>
          <w:sz w:val="19"/>
          <w:szCs w:val="19"/>
        </w:rPr>
        <w:t>ZBufferTexture, &amp;DepthStencilViewDescrip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Z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No longer required:</w:t>
      </w:r>
    </w:p>
    <w:p w:rsidR="007D1F46" w:rsidRPr="007D1F46" w:rsidRDefault="007D1F46" w:rsidP="007D1F46">
      <w:pPr>
        <w:rPr>
          <w:rFonts w:ascii="Consolas" w:hAnsi="Consolas"/>
          <w:sz w:val="19"/>
          <w:szCs w:val="19"/>
        </w:rPr>
      </w:pPr>
      <w:r w:rsidRPr="007D1F46">
        <w:rPr>
          <w:rFonts w:ascii="Consolas" w:hAnsi="Consolas"/>
          <w:sz w:val="19"/>
          <w:szCs w:val="19"/>
        </w:rPr>
        <w:tab/>
        <w:t>ZBufferTextur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render target view</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w:t>
      </w:r>
      <w:proofErr w:type="gramStart"/>
      <w:r w:rsidRPr="007D1F46">
        <w:rPr>
          <w:rFonts w:ascii="Consolas" w:hAnsi="Consolas"/>
          <w:sz w:val="19"/>
          <w:szCs w:val="19"/>
        </w:rPr>
        <w:t>OMSetRenderTargets(</w:t>
      </w:r>
      <w:proofErr w:type="gramEnd"/>
      <w:r w:rsidRPr="007D1F46">
        <w:rPr>
          <w:rFonts w:ascii="Consolas" w:hAnsi="Consolas"/>
          <w:sz w:val="19"/>
          <w:szCs w:val="19"/>
        </w:rPr>
        <w:t>1, &amp;BackBufferRenderTargetViewReference, Z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viewport</w:t>
      </w:r>
    </w:p>
    <w:p w:rsidR="007D1F46" w:rsidRPr="007D1F46" w:rsidRDefault="007D1F46" w:rsidP="007D1F46">
      <w:pPr>
        <w:rPr>
          <w:rFonts w:ascii="Consolas" w:hAnsi="Consolas"/>
          <w:sz w:val="19"/>
          <w:szCs w:val="19"/>
        </w:rPr>
      </w:pPr>
      <w:r w:rsidRPr="007D1F46">
        <w:rPr>
          <w:rFonts w:ascii="Consolas" w:hAnsi="Consolas"/>
          <w:sz w:val="19"/>
          <w:szCs w:val="19"/>
        </w:rPr>
        <w:tab/>
        <w:t>D3D11_VIEWPORT Viewpor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Viewport.TopLeftX = 0;</w:t>
      </w:r>
    </w:p>
    <w:p w:rsidR="007D1F46" w:rsidRPr="007D1F46" w:rsidRDefault="007D1F46" w:rsidP="007D1F46">
      <w:pPr>
        <w:rPr>
          <w:rFonts w:ascii="Consolas" w:hAnsi="Consolas"/>
          <w:sz w:val="19"/>
          <w:szCs w:val="19"/>
        </w:rPr>
      </w:pPr>
      <w:r w:rsidRPr="007D1F46">
        <w:rPr>
          <w:rFonts w:ascii="Consolas" w:hAnsi="Consolas"/>
          <w:sz w:val="19"/>
          <w:szCs w:val="19"/>
        </w:rPr>
        <w:tab/>
        <w:t>Viewport.TopLeftY = 0;</w:t>
      </w:r>
    </w:p>
    <w:p w:rsidR="007D1F46" w:rsidRPr="007D1F46" w:rsidRDefault="007D1F46" w:rsidP="007D1F46">
      <w:pPr>
        <w:rPr>
          <w:rFonts w:ascii="Consolas" w:hAnsi="Consolas"/>
          <w:sz w:val="19"/>
          <w:szCs w:val="19"/>
        </w:rPr>
      </w:pPr>
      <w:r w:rsidRPr="007D1F46">
        <w:rPr>
          <w:rFonts w:ascii="Consolas" w:hAnsi="Consolas"/>
          <w:sz w:val="19"/>
          <w:szCs w:val="19"/>
        </w:rPr>
        <w:tab/>
        <w:t>Viewport.Width = (FLOAT) Width;</w:t>
      </w:r>
    </w:p>
    <w:p w:rsidR="007D1F46" w:rsidRPr="007D1F46" w:rsidRDefault="007D1F46" w:rsidP="007D1F46">
      <w:pPr>
        <w:rPr>
          <w:rFonts w:ascii="Consolas" w:hAnsi="Consolas"/>
          <w:sz w:val="19"/>
          <w:szCs w:val="19"/>
        </w:rPr>
      </w:pPr>
      <w:r w:rsidRPr="007D1F46">
        <w:rPr>
          <w:rFonts w:ascii="Consolas" w:hAnsi="Consolas"/>
          <w:sz w:val="19"/>
          <w:szCs w:val="19"/>
        </w:rPr>
        <w:tab/>
        <w:t>Viewport.Height = (FLOAT) Heigh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t seems as though</w:t>
      </w:r>
      <w:proofErr w:type="gramEnd"/>
      <w:r w:rsidRPr="007D1F46">
        <w:rPr>
          <w:rFonts w:ascii="Consolas" w:hAnsi="Consolas"/>
          <w:sz w:val="19"/>
          <w:szCs w:val="19"/>
        </w:rPr>
        <w:t xml:space="preserve"> the window is created in a diffrent on-screen location</w:t>
      </w:r>
    </w:p>
    <w:p w:rsidR="007D1F46" w:rsidRPr="007D1F46" w:rsidRDefault="007D1F46" w:rsidP="007D1F46">
      <w:pPr>
        <w:rPr>
          <w:rFonts w:ascii="Consolas" w:hAnsi="Consolas"/>
          <w:sz w:val="19"/>
          <w:szCs w:val="19"/>
        </w:rPr>
      </w:pPr>
      <w:r w:rsidRPr="007D1F46">
        <w:rPr>
          <w:rFonts w:ascii="Consolas" w:hAnsi="Consolas"/>
          <w:sz w:val="19"/>
          <w:szCs w:val="19"/>
        </w:rPr>
        <w:tab/>
        <w:t>(changing between 0 and the current valu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Viewport.MinDepth = 0.0f; // For Tutorial 06 Extra 01 (Now changed back to zero)</w:t>
      </w:r>
    </w:p>
    <w:p w:rsidR="007D1F46" w:rsidRPr="007D1F46" w:rsidRDefault="007D1F46" w:rsidP="007D1F46">
      <w:pPr>
        <w:rPr>
          <w:rFonts w:ascii="Consolas" w:hAnsi="Consolas"/>
          <w:sz w:val="19"/>
          <w:szCs w:val="19"/>
        </w:rPr>
      </w:pPr>
      <w:r w:rsidRPr="007D1F46">
        <w:rPr>
          <w:rFonts w:ascii="Consolas" w:hAnsi="Consolas"/>
          <w:sz w:val="19"/>
          <w:szCs w:val="19"/>
        </w:rPr>
        <w:tab/>
        <w:t>Viewport.MaxDepth = 1.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w:t>
      </w:r>
      <w:proofErr w:type="gramStart"/>
      <w:r w:rsidRPr="007D1F46">
        <w:rPr>
          <w:rFonts w:ascii="Consolas" w:hAnsi="Consolas"/>
          <w:sz w:val="19"/>
          <w:szCs w:val="19"/>
        </w:rPr>
        <w:t>RSSetViewports(</w:t>
      </w:r>
      <w:proofErr w:type="gramEnd"/>
      <w:r w:rsidRPr="007D1F46">
        <w:rPr>
          <w:rFonts w:ascii="Consolas" w:hAnsi="Consolas"/>
          <w:sz w:val="19"/>
          <w:szCs w:val="19"/>
        </w:rPr>
        <w:t>1, &amp;Viewpor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S_OK;</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 graphics:</w:t>
      </w: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InitialiseGraphics(PlayerHoverTank*&amp;</w:t>
      </w:r>
    </w:p>
    <w:p w:rsidR="007D1F46" w:rsidRPr="007D1F46" w:rsidRDefault="007D1F46" w:rsidP="007D1F46">
      <w:pPr>
        <w:rPr>
          <w:rFonts w:ascii="Consolas" w:hAnsi="Consolas"/>
          <w:sz w:val="19"/>
          <w:szCs w:val="19"/>
        </w:rPr>
      </w:pPr>
      <w:r w:rsidRPr="007D1F46">
        <w:rPr>
          <w:rFonts w:ascii="Consolas" w:hAnsi="Consolas"/>
          <w:sz w:val="19"/>
          <w:szCs w:val="19"/>
        </w:rPr>
        <w:tab/>
        <w:t>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t xml:space="preserve">Scene0ObjectsReference, </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vector&lt;EnemyHoverTank*&gt;&amp;</w:t>
      </w:r>
    </w:p>
    <w:p w:rsidR="007D1F46" w:rsidRPr="007D1F46" w:rsidRDefault="007D1F46" w:rsidP="007D1F46">
      <w:pPr>
        <w:rPr>
          <w:rFonts w:ascii="Consolas" w:hAnsi="Consolas"/>
          <w:sz w:val="19"/>
          <w:szCs w:val="19"/>
        </w:rPr>
      </w:pPr>
      <w:r w:rsidRPr="007D1F46">
        <w:rPr>
          <w:rFonts w:ascii="Consolas" w:hAnsi="Consolas"/>
          <w:sz w:val="19"/>
          <w:szCs w:val="19"/>
        </w:rPr>
        <w:tab/>
        <w:t>EnemyHoverTanksReference)//'03-01'</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S_OK;</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Player's hover-tank:</w:t>
      </w:r>
    </w:p>
    <w:p w:rsidR="007D1F46" w:rsidRPr="007D1F46" w:rsidRDefault="007D1F46" w:rsidP="007D1F46">
      <w:pPr>
        <w:rPr>
          <w:rFonts w:ascii="Consolas" w:hAnsi="Consolas"/>
          <w:sz w:val="19"/>
          <w:szCs w:val="19"/>
        </w:rPr>
      </w:pPr>
      <w:r w:rsidRPr="007D1F46">
        <w:rPr>
          <w:rFonts w:ascii="Consolas" w:hAnsi="Consolas"/>
          <w:sz w:val="19"/>
          <w:szCs w:val="19"/>
        </w:rPr>
        <w:tab/>
        <w:t xml:space="preserve">PlayerHoverTankReference = new </w:t>
      </w:r>
      <w:proofErr w:type="gramStart"/>
      <w:r w:rsidRPr="007D1F46">
        <w:rPr>
          <w:rFonts w:ascii="Consolas" w:hAnsi="Consolas"/>
          <w:sz w:val="19"/>
          <w:szCs w:val="19"/>
        </w:rPr>
        <w:t>PlayerHoverTank(</w:t>
      </w:r>
      <w:proofErr w:type="gramEnd"/>
      <w:r w:rsidRPr="007D1F46">
        <w:rPr>
          <w:rFonts w:ascii="Consolas" w:hAnsi="Consolas"/>
          <w:sz w:val="19"/>
          <w:szCs w:val="19"/>
        </w:rPr>
        <w:t>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DEFAULT_PLAYER_MODEL_LOC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 PlayerHoverTank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oadObjectModel(DEFAULT_PLAYER_MODEL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Enemy hover-tanks as well:</w:t>
      </w:r>
    </w:p>
    <w:p w:rsidR="007D1F46" w:rsidRPr="007D1F46" w:rsidRDefault="007D1F46" w:rsidP="007D1F46">
      <w:pPr>
        <w:rPr>
          <w:rFonts w:ascii="Consolas" w:hAnsi="Consolas"/>
          <w:sz w:val="19"/>
          <w:szCs w:val="19"/>
        </w:rPr>
      </w:pPr>
      <w:r w:rsidRPr="007D1F46">
        <w:rPr>
          <w:rFonts w:ascii="Consolas" w:hAnsi="Consolas"/>
          <w:sz w:val="19"/>
          <w:szCs w:val="19"/>
        </w:rPr>
        <w:tab/>
        <w:t>for (int Iterator = 0; Iterator &lt; ENEMY_HOVER_TANK_QUANTITY;</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nemyHoverTanksReference.push_</w:t>
      </w:r>
      <w:proofErr w:type="gramStart"/>
      <w:r w:rsidRPr="007D1F46">
        <w:rPr>
          <w:rFonts w:ascii="Consolas" w:hAnsi="Consolas"/>
          <w:sz w:val="19"/>
          <w:szCs w:val="19"/>
        </w:rPr>
        <w:t>back(</w:t>
      </w:r>
      <w:proofErr w:type="gramEnd"/>
      <w:r w:rsidRPr="007D1F46">
        <w:rPr>
          <w:rFonts w:ascii="Consolas" w:hAnsi="Consolas"/>
          <w:sz w:val="19"/>
          <w:szCs w:val="19"/>
        </w:rPr>
        <w:t>new EnemyHoverTank(D3DDevic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ImmediateContextReference, ResultHandl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EFAULT_FIRST_ENEMY_HOVER_TANK_LOC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EnemyHoverTanksReference[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 = EnemyHoverTanksReference[Iterator]-&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oadObjectModel(DEFAULT_ENEMY_MODEL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scene's non-controlled objects:</w:t>
      </w:r>
    </w:p>
    <w:p w:rsidR="007D1F46" w:rsidRPr="007D1F46" w:rsidRDefault="007D1F46" w:rsidP="007D1F46">
      <w:pPr>
        <w:rPr>
          <w:rFonts w:ascii="Consolas" w:hAnsi="Consolas"/>
          <w:sz w:val="19"/>
          <w:szCs w:val="19"/>
        </w:rPr>
      </w:pPr>
      <w:r w:rsidRPr="007D1F46">
        <w:rPr>
          <w:rFonts w:ascii="Consolas" w:hAnsi="Consolas"/>
          <w:sz w:val="19"/>
          <w:szCs w:val="19"/>
        </w:rPr>
        <w:tab/>
        <w:t xml:space="preserve">Scene0ObjectsReference = new </w:t>
      </w:r>
      <w:proofErr w:type="gramStart"/>
      <w:r w:rsidRPr="007D1F46">
        <w:rPr>
          <w:rFonts w:ascii="Consolas" w:hAnsi="Consolas"/>
          <w:sz w:val="19"/>
          <w:szCs w:val="19"/>
        </w:rPr>
        <w:t>NonControlledSceneObjects(</w:t>
      </w:r>
      <w:proofErr w:type="gramEnd"/>
      <w:r w:rsidRPr="007D1F46">
        <w:rPr>
          <w:rFonts w:ascii="Consolas" w:hAnsi="Consolas"/>
          <w:sz w:val="19"/>
          <w:szCs w:val="19"/>
        </w:rPr>
        <w:t>SCENE0_STATIC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_MOVEABLE_OBSTACLE_COUNT, SCENE0_COLLECTABLE_OBJECT_COUNT);</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w:t>
      </w:r>
      <w:proofErr w:type="gramStart"/>
      <w:r w:rsidRPr="007D1F46">
        <w:rPr>
          <w:rFonts w:ascii="Consolas" w:hAnsi="Consolas"/>
          <w:sz w:val="19"/>
          <w:szCs w:val="19"/>
        </w:rPr>
        <w:t>FAILED(</w:t>
      </w:r>
      <w:proofErr w:type="gramEnd"/>
      <w:r w:rsidRPr="007D1F46">
        <w:rPr>
          <w:rFonts w:ascii="Consolas" w:hAnsi="Consolas"/>
          <w:sz w:val="19"/>
          <w:szCs w:val="19"/>
        </w:rPr>
        <w:t>InitialiseStaticObstacle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w:t>
      </w:r>
      <w:proofErr w:type="gramStart"/>
      <w:r w:rsidRPr="007D1F46">
        <w:rPr>
          <w:rFonts w:ascii="Consolas" w:hAnsi="Consolas"/>
          <w:sz w:val="19"/>
          <w:szCs w:val="19"/>
        </w:rPr>
        <w:t>FAILED(</w:t>
      </w:r>
      <w:proofErr w:type="gramEnd"/>
      <w:r w:rsidRPr="007D1F46">
        <w:rPr>
          <w:rFonts w:ascii="Consolas" w:hAnsi="Consolas"/>
          <w:sz w:val="19"/>
          <w:szCs w:val="19"/>
        </w:rPr>
        <w:t>InitialiseMoveableObstacle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w:t>
      </w:r>
      <w:proofErr w:type="gramStart"/>
      <w:r w:rsidRPr="007D1F46">
        <w:rPr>
          <w:rFonts w:ascii="Consolas" w:hAnsi="Consolas"/>
          <w:sz w:val="19"/>
          <w:szCs w:val="19"/>
        </w:rPr>
        <w:t>FAILED(</w:t>
      </w:r>
      <w:proofErr w:type="gramEnd"/>
      <w:r w:rsidRPr="007D1F46">
        <w:rPr>
          <w:rFonts w:ascii="Consolas" w:hAnsi="Consolas"/>
          <w:sz w:val="19"/>
          <w:szCs w:val="19"/>
        </w:rPr>
        <w:t>InitialiseCollectableObject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 all the textures:</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DEFAULT_PLAYER_MODEL_TEXTURE_FILE_PATH, PlayerHoverTank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DEFAULT_STATIC_ROCK_TEXTURE_FILE_PATH, StaticRock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DEFAULT_WOODEN_BARREL_TEXTURE_FILE_PATH, WoodenBarrel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DEFAULT_ENERGY_CAPSULE_TEXTURE_FILE_PATH, EnergyCapsule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DEFAULT_ENEMY_MODEL_TEXTURE_FILE_PATH, EnemyHoverTank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 xml:space="preserve">PLAYER_VICTORY_SPLASH_SCREEN_TEXTURE_FILE_PATH,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InitialiseTexture(</w:t>
      </w:r>
      <w:proofErr w:type="gramEnd"/>
      <w:r w:rsidRPr="007D1F46">
        <w:rPr>
          <w:rFonts w:ascii="Consolas" w:hAnsi="Consolas"/>
          <w:sz w:val="19"/>
          <w:szCs w:val="19"/>
        </w:rPr>
        <w:t>PLAYER_LOSS_SPLASH_SCREEN_TEXTURE_FILE_PA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LossSplashScreen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the second constant buffer:</w:t>
      </w:r>
    </w:p>
    <w:p w:rsidR="007D1F46" w:rsidRPr="007D1F46" w:rsidRDefault="007D1F46" w:rsidP="007D1F46">
      <w:pPr>
        <w:rPr>
          <w:rFonts w:ascii="Consolas" w:hAnsi="Consolas"/>
          <w:sz w:val="19"/>
          <w:szCs w:val="19"/>
        </w:rPr>
      </w:pPr>
      <w:r w:rsidRPr="007D1F46">
        <w:rPr>
          <w:rFonts w:ascii="Consolas" w:hAnsi="Consolas"/>
          <w:sz w:val="19"/>
          <w:szCs w:val="19"/>
        </w:rPr>
        <w:tab/>
        <w:t>D3D11_BUFFER_DESC Constant_Buffer0_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Constant_Buffer0_Description, sizeof(Constant_Buffer0_Description));</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ant_Buffer0_Description.Usage = D3D11_USAGE_DEFAULT; // 'Can use </w:t>
      </w:r>
      <w:proofErr w:type="gramStart"/>
      <w:r w:rsidRPr="007D1F46">
        <w:rPr>
          <w:rFonts w:ascii="Consolas" w:hAnsi="Consolas"/>
          <w:sz w:val="19"/>
          <w:szCs w:val="19"/>
        </w:rPr>
        <w:t>UpdateSubresource(</w:t>
      </w:r>
      <w:proofErr w:type="gramEnd"/>
      <w:r w:rsidRPr="007D1F46">
        <w:rPr>
          <w:rFonts w:ascii="Consolas" w:hAnsi="Consolas"/>
          <w:sz w:val="19"/>
          <w:szCs w:val="19"/>
        </w:rPr>
        <w:t>) to update'</w:t>
      </w:r>
    </w:p>
    <w:p w:rsidR="007D1F46" w:rsidRPr="007D1F46" w:rsidRDefault="007D1F46" w:rsidP="007D1F46">
      <w:pPr>
        <w:rPr>
          <w:rFonts w:ascii="Consolas" w:hAnsi="Consolas"/>
          <w:sz w:val="19"/>
          <w:szCs w:val="19"/>
        </w:rPr>
      </w:pPr>
      <w:r w:rsidRPr="007D1F46">
        <w:rPr>
          <w:rFonts w:ascii="Consolas" w:hAnsi="Consolas"/>
          <w:sz w:val="19"/>
          <w:szCs w:val="19"/>
        </w:rPr>
        <w:tab/>
        <w:t>Constant_Buffer0_Description.ByteWidth = FIRST_CONSTANT_BUFFER_BYTE_WIDTH; // 'MUST be a multiple of 16, calculate from CB struct'</w:t>
      </w:r>
    </w:p>
    <w:p w:rsidR="007D1F46" w:rsidRPr="007D1F46" w:rsidRDefault="007D1F46" w:rsidP="007D1F46">
      <w:pPr>
        <w:rPr>
          <w:rFonts w:ascii="Consolas" w:hAnsi="Consolas"/>
          <w:sz w:val="19"/>
          <w:szCs w:val="19"/>
        </w:rPr>
      </w:pPr>
      <w:r w:rsidRPr="007D1F46">
        <w:rPr>
          <w:rFonts w:ascii="Consolas" w:hAnsi="Consolas"/>
          <w:sz w:val="19"/>
          <w:szCs w:val="19"/>
        </w:rPr>
        <w:tab/>
        <w:t>Constant_Buffer0_Description.BindFlags = D3D11_BIND_CONSTANT_BUFFER; // 'Use as a constant 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w:t>
      </w:r>
      <w:proofErr w:type="gramStart"/>
      <w:r w:rsidRPr="007D1F46">
        <w:rPr>
          <w:rFonts w:ascii="Consolas" w:hAnsi="Consolas"/>
          <w:sz w:val="19"/>
          <w:szCs w:val="19"/>
        </w:rPr>
        <w:t>CreateBuffer(</w:t>
      </w:r>
      <w:proofErr w:type="gramEnd"/>
      <w:r w:rsidRPr="007D1F46">
        <w:rPr>
          <w:rFonts w:ascii="Consolas" w:hAnsi="Consolas"/>
          <w:sz w:val="19"/>
          <w:szCs w:val="19"/>
        </w:rPr>
        <w:t>&amp;Constant_Buffer0_Description, NULL, &amp;ConstantBuffer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up and create vertex buffer'</w:t>
      </w:r>
    </w:p>
    <w:p w:rsidR="007D1F46" w:rsidRPr="007D1F46" w:rsidRDefault="007D1F46" w:rsidP="007D1F46">
      <w:pPr>
        <w:rPr>
          <w:rFonts w:ascii="Consolas" w:hAnsi="Consolas"/>
          <w:sz w:val="19"/>
          <w:szCs w:val="19"/>
        </w:rPr>
      </w:pPr>
      <w:r w:rsidRPr="007D1F46">
        <w:rPr>
          <w:rFonts w:ascii="Consolas" w:hAnsi="Consolas"/>
          <w:sz w:val="19"/>
          <w:szCs w:val="19"/>
        </w:rPr>
        <w:tab/>
        <w:t>D3D11_BUFFER_DESC VertexBuffer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VertexBufferDescription, sizeof(VertexBufferDescription));</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VertexBufferDescription.Usage = D3D11_USAGE_DYNAMIC; // 'Used by CPU and GPU'</w:t>
      </w:r>
    </w:p>
    <w:p w:rsidR="007D1F46" w:rsidRPr="007D1F46" w:rsidRDefault="007D1F46" w:rsidP="007D1F46">
      <w:pPr>
        <w:rPr>
          <w:rFonts w:ascii="Consolas" w:hAnsi="Consolas"/>
          <w:sz w:val="19"/>
          <w:szCs w:val="19"/>
        </w:rPr>
      </w:pPr>
      <w:r w:rsidRPr="007D1F46">
        <w:rPr>
          <w:rFonts w:ascii="Consolas" w:hAnsi="Consolas"/>
          <w:sz w:val="19"/>
          <w:szCs w:val="19"/>
        </w:rPr>
        <w:tab/>
        <w:t xml:space="preserve">VertexBufferDescription.ByteWidth = sizeof(POS_COL_TEX_NORM_VERTEX) * VERTEX_COUNT; // Total size of buffer, VERTEX_COUNT vertices </w:t>
      </w:r>
    </w:p>
    <w:p w:rsidR="007D1F46" w:rsidRPr="007D1F46" w:rsidRDefault="007D1F46" w:rsidP="007D1F46">
      <w:pPr>
        <w:rPr>
          <w:rFonts w:ascii="Consolas" w:hAnsi="Consolas"/>
          <w:sz w:val="19"/>
          <w:szCs w:val="19"/>
        </w:rPr>
      </w:pPr>
      <w:r w:rsidRPr="007D1F46">
        <w:rPr>
          <w:rFonts w:ascii="Consolas" w:hAnsi="Consolas"/>
          <w:sz w:val="19"/>
          <w:szCs w:val="19"/>
        </w:rPr>
        <w:tab/>
        <w:t>VertexBufferDescription.BindFlags = D3D11_BIND_VERTEX_BUFFER; // 'Use as a vertex buffer'</w:t>
      </w:r>
    </w:p>
    <w:p w:rsidR="007D1F46" w:rsidRPr="007D1F46" w:rsidRDefault="007D1F46" w:rsidP="007D1F46">
      <w:pPr>
        <w:rPr>
          <w:rFonts w:ascii="Consolas" w:hAnsi="Consolas"/>
          <w:sz w:val="19"/>
          <w:szCs w:val="19"/>
        </w:rPr>
      </w:pPr>
      <w:r w:rsidRPr="007D1F46">
        <w:rPr>
          <w:rFonts w:ascii="Consolas" w:hAnsi="Consolas"/>
          <w:sz w:val="19"/>
          <w:szCs w:val="19"/>
        </w:rPr>
        <w:tab/>
        <w:t>VertexBufferDescription.CPUAccessFlags = D3D11_CPU_ACCESS_WRITE; // 'Allow CPU acces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w:t>
      </w:r>
      <w:proofErr w:type="gramStart"/>
      <w:r w:rsidRPr="007D1F46">
        <w:rPr>
          <w:rFonts w:ascii="Consolas" w:hAnsi="Consolas"/>
          <w:sz w:val="19"/>
          <w:szCs w:val="19"/>
        </w:rPr>
        <w:t>CreateBuffer(</w:t>
      </w:r>
      <w:proofErr w:type="gramEnd"/>
      <w:r w:rsidRPr="007D1F46">
        <w:rPr>
          <w:rFonts w:ascii="Consolas" w:hAnsi="Consolas"/>
          <w:sz w:val="19"/>
          <w:szCs w:val="19"/>
        </w:rPr>
        <w:t>&amp;VertexBufferDescription, nullptr, &amp;VertexBuffer); // 'Create the 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 return error code on failur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SetUpShaders(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11_SAMPLER_DESC DefaultTextureSamplerDescription;</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ZeroMemory(</w:t>
      </w:r>
      <w:proofErr w:type="gramEnd"/>
      <w:r w:rsidRPr="007D1F46">
        <w:rPr>
          <w:rFonts w:ascii="Consolas" w:hAnsi="Consolas"/>
          <w:sz w:val="19"/>
          <w:szCs w:val="19"/>
        </w:rPr>
        <w:t>&amp;DefaultTextureSamplerDescription, sizeof(DefaultTextureSamplerDescription));</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Filter = D3D11_FILTER_MIN_MAG_MIP_LINEAR;</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U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V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W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MaxLOD = D3D11_FLOAT32_MA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DeviceReference-&gt;</w:t>
      </w:r>
      <w:proofErr w:type="gramStart"/>
      <w:r w:rsidRPr="007D1F46">
        <w:rPr>
          <w:rFonts w:ascii="Consolas" w:hAnsi="Consolas"/>
          <w:sz w:val="19"/>
          <w:szCs w:val="19"/>
        </w:rPr>
        <w:t>CreateSamplerState(</w:t>
      </w:r>
      <w:proofErr w:type="gramEnd"/>
      <w:r w:rsidRPr="007D1F46">
        <w:rPr>
          <w:rFonts w:ascii="Consolas" w:hAnsi="Consolas"/>
          <w:sz w:val="19"/>
          <w:szCs w:val="19"/>
        </w:rPr>
        <w:t>&amp;DefaultTextureSamplerDescription, &amp;DefaultTextureSampler);</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o resolv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11 ERROR: ID3D11</w:t>
      </w:r>
      <w:proofErr w:type="gramStart"/>
      <w:r w:rsidRPr="007D1F46">
        <w:rPr>
          <w:rFonts w:ascii="Consolas" w:hAnsi="Consolas"/>
          <w:sz w:val="19"/>
          <w:szCs w:val="19"/>
        </w:rPr>
        <w:t>DeviceContext::</w:t>
      </w:r>
      <w:proofErr w:type="gramEnd"/>
      <w:r w:rsidRPr="007D1F46">
        <w:rPr>
          <w:rFonts w:ascii="Consolas" w:hAnsi="Consolas"/>
          <w:sz w:val="19"/>
          <w:szCs w:val="19"/>
        </w:rPr>
        <w:t xml:space="preserve">Draw: Current Primitive Topology value (0)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is not valid. [EXECUTION ERROR #365: DEVICE_DRAW_INVALID_PRIMITIVETOPOLOGY]</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USE D3D_PRIMITIVE_TOPOLOGY_TRIANGLELIST HERE, NOT TRIANGLESTRIP!!</w:t>
      </w:r>
      <w:proofErr w:type="gramStart"/>
      <w:r w:rsidRPr="007D1F46">
        <w:rPr>
          <w:rFonts w:ascii="Consolas" w:hAnsi="Consolas"/>
          <w:sz w:val="19"/>
          <w:szCs w:val="19"/>
        </w:rPr>
        <w:t>DA:wA</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IASetPrimitiveTopology(D3D_PRIMITIVE_TOPOLOGY_TRIANGLELIS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S_OK;</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r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 xml:space="preserve">InitialiseStaticObstacles(NonControlledSceneObjects*&amp; Scene0ObjectsReference, </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STATIC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StaticObstaclesReference.push_</w:t>
      </w:r>
      <w:proofErr w:type="gramStart"/>
      <w:r w:rsidRPr="007D1F46">
        <w:rPr>
          <w:rFonts w:ascii="Consolas" w:hAnsi="Consolas"/>
          <w:sz w:val="19"/>
          <w:szCs w:val="19"/>
        </w:rPr>
        <w:t>back(</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new </w:t>
      </w:r>
      <w:proofErr w:type="gramStart"/>
      <w:r w:rsidRPr="007D1F46">
        <w:rPr>
          <w:rFonts w:ascii="Consolas" w:hAnsi="Consolas"/>
          <w:sz w:val="19"/>
          <w:szCs w:val="19"/>
        </w:rPr>
        <w:t>StaticObstacle(</w:t>
      </w:r>
      <w:proofErr w:type="gramEnd"/>
      <w:r w:rsidRPr="007D1F46">
        <w:rPr>
          <w:rFonts w:ascii="Consolas" w:hAnsi="Consolas"/>
          <w:sz w:val="19"/>
          <w:szCs w:val="19"/>
        </w:rPr>
        <w:t>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StaticObstacle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Positioning the objects in lines for no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StaticObstacle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STATIC_OBSTACLE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InitialiseMoveableObstacles(NonControlledSceneObjects*&amp; 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MOVEABLE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MoveableObstaclesReference.push_</w:t>
      </w:r>
      <w:proofErr w:type="gramStart"/>
      <w:r w:rsidRPr="007D1F46">
        <w:rPr>
          <w:rFonts w:ascii="Consolas" w:hAnsi="Consolas"/>
          <w:sz w:val="19"/>
          <w:szCs w:val="19"/>
        </w:rPr>
        <w:t>back(</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new </w:t>
      </w:r>
      <w:proofErr w:type="gramStart"/>
      <w:r w:rsidRPr="007D1F46">
        <w:rPr>
          <w:rFonts w:ascii="Consolas" w:hAnsi="Consolas"/>
          <w:sz w:val="19"/>
          <w:szCs w:val="19"/>
        </w:rPr>
        <w:t>MoveableObstacle(</w:t>
      </w:r>
      <w:proofErr w:type="gramEnd"/>
      <w:r w:rsidRPr="007D1F46">
        <w:rPr>
          <w:rFonts w:ascii="Consolas" w:hAnsi="Consolas"/>
          <w:sz w:val="19"/>
          <w:szCs w:val="19"/>
        </w:rPr>
        <w:t>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MoveableObstacle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MoveableObstacle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MOVEABLE_OBSTACLE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InitialiseCollectableObjects(NonControlledSceneObjects*&amp; 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COLLECTABLE_OBJECT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CollectableObjectsReference.push_</w:t>
      </w:r>
      <w:proofErr w:type="gramStart"/>
      <w:r w:rsidRPr="007D1F46">
        <w:rPr>
          <w:rFonts w:ascii="Consolas" w:hAnsi="Consolas"/>
          <w:sz w:val="19"/>
          <w:szCs w:val="19"/>
        </w:rPr>
        <w:t>back(</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new </w:t>
      </w:r>
      <w:proofErr w:type="gramStart"/>
      <w:r w:rsidRPr="007D1F46">
        <w:rPr>
          <w:rFonts w:ascii="Consolas" w:hAnsi="Consolas"/>
          <w:sz w:val="19"/>
          <w:szCs w:val="19"/>
        </w:rPr>
        <w:t>CollectableObject(</w:t>
      </w:r>
      <w:proofErr w:type="gramEnd"/>
      <w:r w:rsidRPr="007D1F46">
        <w:rPr>
          <w:rFonts w:ascii="Consolas" w:hAnsi="Consolas"/>
          <w:sz w:val="19"/>
          <w:szCs w:val="19"/>
        </w:rPr>
        <w:t>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CollectableObject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CollectableObject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COLLECTABLE_OBJECT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iven a file-path and a ID3D11ShaderResourceView reference...</w:t>
      </w:r>
    </w:p>
    <w:p w:rsidR="007D1F46" w:rsidRPr="007D1F46" w:rsidRDefault="007D1F46" w:rsidP="007D1F46">
      <w:pPr>
        <w:rPr>
          <w:rFonts w:ascii="Consolas" w:hAnsi="Consolas"/>
          <w:sz w:val="19"/>
          <w:szCs w:val="19"/>
        </w:rPr>
      </w:pPr>
      <w:r w:rsidRPr="007D1F46">
        <w:rPr>
          <w:rFonts w:ascii="Consolas" w:hAnsi="Consolas"/>
          <w:sz w:val="19"/>
          <w:szCs w:val="19"/>
        </w:rPr>
        <w:t xml:space="preserve">void </w:t>
      </w:r>
      <w:proofErr w:type="gramStart"/>
      <w:r w:rsidRPr="007D1F46">
        <w:rPr>
          <w:rFonts w:ascii="Consolas" w:hAnsi="Consolas"/>
          <w:sz w:val="19"/>
          <w:szCs w:val="19"/>
        </w:rPr>
        <w:t>DirectXSystem::</w:t>
      </w:r>
      <w:proofErr w:type="gramEnd"/>
      <w:r w:rsidRPr="007D1F46">
        <w:rPr>
          <w:rFonts w:ascii="Consolas" w:hAnsi="Consolas"/>
          <w:sz w:val="19"/>
          <w:szCs w:val="19"/>
        </w:rPr>
        <w:t>InitialiseTexture(std::string TextureFilePath, ID3D11ShaderResourceView *&amp; 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D3DX11</w:t>
      </w:r>
      <w:proofErr w:type="gramStart"/>
      <w:r w:rsidRPr="007D1F46">
        <w:rPr>
          <w:rFonts w:ascii="Consolas" w:hAnsi="Consolas"/>
          <w:sz w:val="19"/>
          <w:szCs w:val="19"/>
        </w:rPr>
        <w:t>CreateShaderResourceViewFromFile(</w:t>
      </w:r>
      <w:proofErr w:type="gramEnd"/>
      <w:r w:rsidRPr="007D1F46">
        <w:rPr>
          <w:rFonts w:ascii="Consolas" w:hAnsi="Consolas"/>
          <w:sz w:val="19"/>
          <w:szCs w:val="19"/>
        </w:rPr>
        <w:t>D3DDevic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extureFilePath.c_</w:t>
      </w:r>
      <w:proofErr w:type="gramStart"/>
      <w:r w:rsidRPr="007D1F46">
        <w:rPr>
          <w:rFonts w:ascii="Consolas" w:hAnsi="Consolas"/>
          <w:sz w:val="19"/>
          <w:szCs w:val="19"/>
        </w:rPr>
        <w:t>str(</w:t>
      </w:r>
      <w:proofErr w:type="gramEnd"/>
      <w:r w:rsidRPr="007D1F46">
        <w:rPr>
          <w:rFonts w:ascii="Consolas" w:hAnsi="Consolas"/>
          <w:sz w:val="19"/>
          <w:szCs w:val="19"/>
        </w:rPr>
        <w:t>),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ULL, &amp;TextureReference, NULL);</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 the shaders:</w:t>
      </w: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SetUpShaders(HRESULT 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Load and compile pixel and vertex shaders - use vs_5_0 to target DX11 hardware only'</w:t>
      </w:r>
    </w:p>
    <w:p w:rsidR="007D1F46" w:rsidRPr="007D1F46" w:rsidRDefault="007D1F46" w:rsidP="007D1F46">
      <w:pPr>
        <w:rPr>
          <w:rFonts w:ascii="Consolas" w:hAnsi="Consolas"/>
          <w:sz w:val="19"/>
          <w:szCs w:val="19"/>
        </w:rPr>
      </w:pPr>
      <w:r w:rsidRPr="007D1F46">
        <w:rPr>
          <w:rFonts w:ascii="Consolas" w:hAnsi="Consolas"/>
          <w:sz w:val="19"/>
          <w:szCs w:val="19"/>
        </w:rPr>
        <w:tab/>
        <w:t>ID3DBlob *VertexShaderBlob, *PixelShaderBlob, *Error;</w:t>
      </w:r>
    </w:p>
    <w:p w:rsidR="007D1F46" w:rsidRPr="007D1F46" w:rsidRDefault="007D1F46" w:rsidP="007D1F46">
      <w:pPr>
        <w:rPr>
          <w:rFonts w:ascii="Consolas" w:hAnsi="Consolas"/>
          <w:sz w:val="19"/>
          <w:szCs w:val="19"/>
        </w:rPr>
      </w:pPr>
      <w:r w:rsidRPr="007D1F46">
        <w:rPr>
          <w:rFonts w:ascii="Consolas" w:hAnsi="Consolas"/>
          <w:sz w:val="19"/>
          <w:szCs w:val="19"/>
        </w:rPr>
        <w:tab/>
        <w:t>ResultHandle = D3DX11</w:t>
      </w:r>
      <w:proofErr w:type="gramStart"/>
      <w:r w:rsidRPr="007D1F46">
        <w:rPr>
          <w:rFonts w:ascii="Consolas" w:hAnsi="Consolas"/>
          <w:sz w:val="19"/>
          <w:szCs w:val="19"/>
        </w:rPr>
        <w:t>CompileFromFile(</w:t>
      </w:r>
      <w:proofErr w:type="gramEnd"/>
      <w:r w:rsidRPr="007D1F46">
        <w:rPr>
          <w:rFonts w:ascii="Consolas" w:hAnsi="Consolas"/>
          <w:sz w:val="19"/>
          <w:szCs w:val="19"/>
        </w:rPr>
        <w:t xml:space="preserve">"shaders.hlsl", 0, 0, "VShader", "vs_4_0", 0, 0, 0,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VertexShaderBlob, &amp;Error, 0);</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w:t>
      </w:r>
      <w:proofErr w:type="gramStart"/>
      <w:r w:rsidRPr="007D1F46">
        <w:rPr>
          <w:rFonts w:ascii="Consolas" w:hAnsi="Consolas"/>
          <w:sz w:val="19"/>
          <w:szCs w:val="19"/>
        </w:rPr>
        <w:t>Error !</w:t>
      </w:r>
      <w:proofErr w:type="gramEnd"/>
      <w:r w:rsidRPr="007D1F46">
        <w:rPr>
          <w:rFonts w:ascii="Consolas" w:hAnsi="Consolas"/>
          <w:sz w:val="19"/>
          <w:szCs w:val="19"/>
        </w:rPr>
        <w:t>= 0) // 'check for shader compilation err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utputDebugStringA((char</w:t>
      </w:r>
      <w:proofErr w:type="gramStart"/>
      <w:r w:rsidRPr="007D1F46">
        <w:rPr>
          <w:rFonts w:ascii="Consolas" w:hAnsi="Consolas"/>
          <w:sz w:val="19"/>
          <w:szCs w:val="19"/>
        </w:rPr>
        <w:t>*)Error</w:t>
      </w:r>
      <w:proofErr w:type="gramEnd"/>
      <w:r w:rsidRPr="007D1F46">
        <w:rPr>
          <w:rFonts w:ascii="Consolas" w:hAnsi="Consolas"/>
          <w:sz w:val="19"/>
          <w:szCs w:val="19"/>
        </w:rPr>
        <w:t>-&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 // 'don't fail is error is just a warn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X11</w:t>
      </w:r>
      <w:proofErr w:type="gramStart"/>
      <w:r w:rsidRPr="007D1F46">
        <w:rPr>
          <w:rFonts w:ascii="Consolas" w:hAnsi="Consolas"/>
          <w:sz w:val="19"/>
          <w:szCs w:val="19"/>
        </w:rPr>
        <w:t>CompileFromFile(</w:t>
      </w:r>
      <w:proofErr w:type="gramEnd"/>
      <w:r w:rsidRPr="007D1F46">
        <w:rPr>
          <w:rFonts w:ascii="Consolas" w:hAnsi="Consolas"/>
          <w:sz w:val="19"/>
          <w:szCs w:val="19"/>
        </w:rPr>
        <w:t>"shaders.hlsl", 0, 0, "PShader", "ps_4_0", 0, 0,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PixelShaderBlob, &amp;Error,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w:t>
      </w:r>
      <w:proofErr w:type="gramStart"/>
      <w:r w:rsidRPr="007D1F46">
        <w:rPr>
          <w:rFonts w:ascii="Consolas" w:hAnsi="Consolas"/>
          <w:sz w:val="19"/>
          <w:szCs w:val="19"/>
        </w:rPr>
        <w:t>Error !</w:t>
      </w:r>
      <w:proofErr w:type="gramEnd"/>
      <w:r w:rsidRPr="007D1F46">
        <w:rPr>
          <w:rFonts w:ascii="Consolas" w:hAnsi="Consolas"/>
          <w:sz w:val="19"/>
          <w:szCs w:val="19"/>
        </w:rPr>
        <w:t>= 0) // 'check for shader compilation err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utputDebugStringA((char</w:t>
      </w:r>
      <w:proofErr w:type="gramStart"/>
      <w:r w:rsidRPr="007D1F46">
        <w:rPr>
          <w:rFonts w:ascii="Consolas" w:hAnsi="Consolas"/>
          <w:sz w:val="19"/>
          <w:szCs w:val="19"/>
        </w:rPr>
        <w:t>*)Error</w:t>
      </w:r>
      <w:proofErr w:type="gramEnd"/>
      <w:r w:rsidRPr="007D1F46">
        <w:rPr>
          <w:rFonts w:ascii="Consolas" w:hAnsi="Consolas"/>
          <w:sz w:val="19"/>
          <w:szCs w:val="19"/>
        </w:rPr>
        <w:t>-&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 // 'don't fail is error is just a warn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shader objects'</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VertexShader(VertexShaderBlob-&gt;</w:t>
      </w:r>
      <w:proofErr w:type="gramStart"/>
      <w:r w:rsidRPr="007D1F46">
        <w:rPr>
          <w:rFonts w:ascii="Consolas" w:hAnsi="Consolas"/>
          <w:sz w:val="19"/>
          <w:szCs w:val="19"/>
        </w:rPr>
        <w:t>GetBufferPointer(</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VertexShaderBlob-&gt;</w:t>
      </w:r>
      <w:proofErr w:type="gramStart"/>
      <w:r w:rsidRPr="007D1F46">
        <w:rPr>
          <w:rFonts w:ascii="Consolas" w:hAnsi="Consolas"/>
          <w:sz w:val="19"/>
          <w:szCs w:val="19"/>
        </w:rPr>
        <w:t>GetBufferSize(</w:t>
      </w:r>
      <w:proofErr w:type="gramEnd"/>
      <w:r w:rsidRPr="007D1F46">
        <w:rPr>
          <w:rFonts w:ascii="Consolas" w:hAnsi="Consolas"/>
          <w:sz w:val="19"/>
          <w:szCs w:val="19"/>
        </w:rPr>
        <w:t>), NULL, &amp;VertexShad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PixelShader(PixelShaderBlob-&gt;</w:t>
      </w:r>
      <w:proofErr w:type="gramStart"/>
      <w:r w:rsidRPr="007D1F46">
        <w:rPr>
          <w:rFonts w:ascii="Consolas" w:hAnsi="Consolas"/>
          <w:sz w:val="19"/>
          <w:szCs w:val="19"/>
        </w:rPr>
        <w:t>GetBufferPointer(</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ixelShaderBlob-&gt;</w:t>
      </w:r>
      <w:proofErr w:type="gramStart"/>
      <w:r w:rsidRPr="007D1F46">
        <w:rPr>
          <w:rFonts w:ascii="Consolas" w:hAnsi="Consolas"/>
          <w:sz w:val="19"/>
          <w:szCs w:val="19"/>
        </w:rPr>
        <w:t>GetBufferSize(</w:t>
      </w:r>
      <w:proofErr w:type="gramEnd"/>
      <w:r w:rsidRPr="007D1F46">
        <w:rPr>
          <w:rFonts w:ascii="Consolas" w:hAnsi="Consolas"/>
          <w:sz w:val="19"/>
          <w:szCs w:val="19"/>
        </w:rPr>
        <w:t>), NULL, &amp;PixelShad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shader objects as active'</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w:t>
      </w:r>
      <w:proofErr w:type="gramStart"/>
      <w:r w:rsidRPr="007D1F46">
        <w:rPr>
          <w:rFonts w:ascii="Consolas" w:hAnsi="Consolas"/>
          <w:sz w:val="19"/>
          <w:szCs w:val="19"/>
        </w:rPr>
        <w:t>VSSetShader(</w:t>
      </w:r>
      <w:proofErr w:type="gramEnd"/>
      <w:r w:rsidRPr="007D1F46">
        <w:rPr>
          <w:rFonts w:ascii="Consolas" w:hAnsi="Consolas"/>
          <w:sz w:val="19"/>
          <w:szCs w:val="19"/>
        </w:rPr>
        <w:t>VertexShader, 0, 0);</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w:t>
      </w:r>
      <w:proofErr w:type="gramStart"/>
      <w:r w:rsidRPr="007D1F46">
        <w:rPr>
          <w:rFonts w:ascii="Consolas" w:hAnsi="Consolas"/>
          <w:sz w:val="19"/>
          <w:szCs w:val="19"/>
        </w:rPr>
        <w:t>PSSetShader(</w:t>
      </w:r>
      <w:proofErr w:type="gramEnd"/>
      <w:r w:rsidRPr="007D1F46">
        <w:rPr>
          <w:rFonts w:ascii="Consolas" w:hAnsi="Consolas"/>
          <w:sz w:val="19"/>
          <w:szCs w:val="19"/>
        </w:rPr>
        <w:t>PixelShader, 0,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and set the input layout objec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D3D11_INPUT_ELEMENT_DESC </w:t>
      </w:r>
      <w:proofErr w:type="gramStart"/>
      <w:r w:rsidRPr="007D1F46">
        <w:rPr>
          <w:rFonts w:ascii="Consolas" w:hAnsi="Consolas"/>
          <w:sz w:val="19"/>
          <w:szCs w:val="19"/>
        </w:rPr>
        <w:t>iedesc[</w:t>
      </w:r>
      <w:proofErr w:type="gramEnd"/>
      <w:r w:rsidRPr="007D1F46">
        <w:rPr>
          <w:rFonts w:ascii="Consolas" w:hAnsi="Consolas"/>
          <w:sz w:val="19"/>
          <w:szCs w:val="19"/>
        </w:rPr>
        <w:t>]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 "</w:t>
      </w:r>
      <w:proofErr w:type="gramEnd"/>
      <w:r w:rsidRPr="007D1F46">
        <w:rPr>
          <w:rFonts w:ascii="Consolas" w:hAnsi="Consolas"/>
          <w:sz w:val="19"/>
          <w:szCs w:val="19"/>
        </w:rPr>
        <w:t>POSITION", 0, DXGI_FORMAT_R32G32B32_FLOAT, 0, 0, D3D11_INPUT_PER_VERTEX_DATA, 0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 "</w:t>
      </w:r>
      <w:proofErr w:type="gramEnd"/>
      <w:r w:rsidRPr="007D1F46">
        <w:rPr>
          <w:rFonts w:ascii="Consolas" w:hAnsi="Consolas"/>
          <w:sz w:val="19"/>
          <w:szCs w:val="19"/>
        </w:rPr>
        <w:t>COLOR", 0, DXGI_FORMAT_R32G32B32A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 "</w:t>
      </w:r>
      <w:proofErr w:type="gramEnd"/>
      <w:r w:rsidRPr="007D1F46">
        <w:rPr>
          <w:rFonts w:ascii="Consolas" w:hAnsi="Consolas"/>
          <w:sz w:val="19"/>
          <w:szCs w:val="19"/>
        </w:rPr>
        <w:t>TEXCOORD", 0, DXGI_FORMAT_R32G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 "</w:t>
      </w:r>
      <w:proofErr w:type="gramEnd"/>
      <w:r w:rsidRPr="007D1F46">
        <w:rPr>
          <w:rFonts w:ascii="Consolas" w:hAnsi="Consolas"/>
          <w:sz w:val="19"/>
          <w:szCs w:val="19"/>
        </w:rPr>
        <w:t>NORMAL", 0, DXGI_FORMAT_R32G32B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w:t>
      </w:r>
      <w:proofErr w:type="gramStart"/>
      <w:r w:rsidRPr="007D1F46">
        <w:rPr>
          <w:rFonts w:ascii="Consolas" w:hAnsi="Consolas"/>
          <w:sz w:val="19"/>
          <w:szCs w:val="19"/>
        </w:rPr>
        <w:t>CreateInputLayout(</w:t>
      </w:r>
      <w:proofErr w:type="gramEnd"/>
      <w:r w:rsidRPr="007D1F46">
        <w:rPr>
          <w:rFonts w:ascii="Consolas" w:hAnsi="Consolas"/>
          <w:sz w:val="19"/>
          <w:szCs w:val="19"/>
        </w:rPr>
        <w:t>iedesc, ARRAYSIZE(iedesc), VertexShaderBlob-&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VertexShaderBlob-&gt;</w:t>
      </w:r>
      <w:proofErr w:type="gramStart"/>
      <w:r w:rsidRPr="007D1F46">
        <w:rPr>
          <w:rFonts w:ascii="Consolas" w:hAnsi="Consolas"/>
          <w:sz w:val="19"/>
          <w:szCs w:val="19"/>
        </w:rPr>
        <w:t>GetBufferSize(</w:t>
      </w:r>
      <w:proofErr w:type="gramEnd"/>
      <w:r w:rsidRPr="007D1F46">
        <w:rPr>
          <w:rFonts w:ascii="Consolas" w:hAnsi="Consolas"/>
          <w:sz w:val="19"/>
          <w:szCs w:val="19"/>
        </w:rPr>
        <w:t>), &amp;InputLayou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IASetInputLayout(InputLayou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moved due to a breakpoint sometimes getting triggered her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lean up the local pointers:</w:t>
      </w:r>
    </w:p>
    <w:p w:rsidR="007D1F46" w:rsidRPr="007D1F46" w:rsidRDefault="007D1F46" w:rsidP="007D1F46">
      <w:pPr>
        <w:rPr>
          <w:rFonts w:ascii="Consolas" w:hAnsi="Consolas"/>
          <w:sz w:val="19"/>
          <w:szCs w:val="19"/>
        </w:rPr>
      </w:pPr>
      <w:r w:rsidRPr="007D1F46">
        <w:rPr>
          <w:rFonts w:ascii="Consolas" w:hAnsi="Consolas"/>
          <w:sz w:val="19"/>
          <w:szCs w:val="19"/>
        </w:rPr>
        <w:tab/>
        <w:t>//if (VertexShaderBlob) VertexShaderBlob-&gt;</w:t>
      </w:r>
      <w:proofErr w:type="gramStart"/>
      <w:r w:rsidRPr="007D1F46">
        <w:rPr>
          <w:rFonts w:ascii="Consolas" w:hAnsi="Consolas"/>
          <w:sz w:val="19"/>
          <w:szCs w:val="19"/>
        </w:rPr>
        <w:t>Release(</w:t>
      </w:r>
      <w:proofErr w:type="gramEnd"/>
      <w:r w:rsidRPr="007D1F46">
        <w:rPr>
          <w:rFonts w:ascii="Consolas" w:hAnsi="Consolas"/>
          <w:sz w:val="19"/>
          <w:szCs w:val="19"/>
        </w:rPr>
        <w:t>); VertexShaderBlob = nullptr;</w:t>
      </w:r>
    </w:p>
    <w:p w:rsidR="007D1F46" w:rsidRPr="007D1F46" w:rsidRDefault="007D1F46" w:rsidP="007D1F46">
      <w:pPr>
        <w:rPr>
          <w:rFonts w:ascii="Consolas" w:hAnsi="Consolas"/>
          <w:sz w:val="19"/>
          <w:szCs w:val="19"/>
        </w:rPr>
      </w:pPr>
      <w:r w:rsidRPr="007D1F46">
        <w:rPr>
          <w:rFonts w:ascii="Consolas" w:hAnsi="Consolas"/>
          <w:sz w:val="19"/>
          <w:szCs w:val="19"/>
        </w:rPr>
        <w:tab/>
        <w:t>//if (PixelShaderBlob) PixelShaderBlob-&gt;</w:t>
      </w:r>
      <w:proofErr w:type="gramStart"/>
      <w:r w:rsidRPr="007D1F46">
        <w:rPr>
          <w:rFonts w:ascii="Consolas" w:hAnsi="Consolas"/>
          <w:sz w:val="19"/>
          <w:szCs w:val="19"/>
        </w:rPr>
        <w:t>Release(</w:t>
      </w:r>
      <w:proofErr w:type="gramEnd"/>
      <w:r w:rsidRPr="007D1F46">
        <w:rPr>
          <w:rFonts w:ascii="Consolas" w:hAnsi="Consolas"/>
          <w:sz w:val="19"/>
          <w:szCs w:val="19"/>
        </w:rPr>
        <w:t>); PixelShaderBlob = nullptr;</w:t>
      </w:r>
    </w:p>
    <w:p w:rsidR="007D1F46" w:rsidRPr="007D1F46" w:rsidRDefault="007D1F46" w:rsidP="007D1F46">
      <w:pPr>
        <w:rPr>
          <w:rFonts w:ascii="Consolas" w:hAnsi="Consolas"/>
          <w:sz w:val="19"/>
          <w:szCs w:val="19"/>
        </w:rPr>
      </w:pPr>
      <w:r w:rsidRPr="007D1F46">
        <w:rPr>
          <w:rFonts w:ascii="Consolas" w:hAnsi="Consolas"/>
          <w:sz w:val="19"/>
          <w:szCs w:val="19"/>
        </w:rPr>
        <w:tab/>
        <w:t>//if (Error) Error-&gt;</w:t>
      </w:r>
      <w:proofErr w:type="gramStart"/>
      <w:r w:rsidRPr="007D1F46">
        <w:rPr>
          <w:rFonts w:ascii="Consolas" w:hAnsi="Consolas"/>
          <w:sz w:val="19"/>
          <w:szCs w:val="19"/>
        </w:rPr>
        <w:t>Release(</w:t>
      </w:r>
      <w:proofErr w:type="gramEnd"/>
      <w:r w:rsidRPr="007D1F46">
        <w:rPr>
          <w:rFonts w:ascii="Consolas" w:hAnsi="Consolas"/>
          <w:sz w:val="19"/>
          <w:szCs w:val="19"/>
        </w:rPr>
        <w:t>); Erro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Report on live objects:</w:t>
      </w:r>
    </w:p>
    <w:p w:rsidR="007D1F46" w:rsidRPr="007D1F46" w:rsidRDefault="007D1F46" w:rsidP="007D1F46">
      <w:pPr>
        <w:rPr>
          <w:rFonts w:ascii="Consolas" w:hAnsi="Consolas"/>
          <w:sz w:val="19"/>
          <w:szCs w:val="19"/>
        </w:rPr>
      </w:pPr>
      <w:r w:rsidRPr="007D1F46">
        <w:rPr>
          <w:rFonts w:ascii="Consolas" w:hAnsi="Consolas"/>
          <w:sz w:val="19"/>
          <w:szCs w:val="19"/>
        </w:rPr>
        <w:t xml:space="preserve">void </w:t>
      </w:r>
      <w:proofErr w:type="gramStart"/>
      <w:r w:rsidRPr="007D1F46">
        <w:rPr>
          <w:rFonts w:ascii="Consolas" w:hAnsi="Consolas"/>
          <w:sz w:val="19"/>
          <w:szCs w:val="19"/>
        </w:rPr>
        <w:t>DirectXSystem::</w:t>
      </w:r>
      <w:proofErr w:type="gramEnd"/>
      <w:r w:rsidRPr="007D1F46">
        <w:rPr>
          <w:rFonts w:ascii="Consolas" w:hAnsi="Consolas"/>
          <w:sz w:val="19"/>
          <w:szCs w:val="19"/>
        </w:rPr>
        <w:t>ReportLiveObjects()</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r w:rsidRPr="007D1F46">
        <w:rPr>
          <w:rFonts w:ascii="Consolas" w:hAnsi="Consolas"/>
          <w:sz w:val="19"/>
          <w:szCs w:val="19"/>
        </w:rPr>
        <w:tab/>
        <w:t>// Only if this is a debug build:</w:t>
      </w:r>
    </w:p>
    <w:p w:rsidR="007D1F46" w:rsidRPr="007D1F46" w:rsidRDefault="007D1F46" w:rsidP="007D1F46">
      <w:pPr>
        <w:rPr>
          <w:rFonts w:ascii="Consolas" w:hAnsi="Consolas"/>
          <w:sz w:val="19"/>
          <w:szCs w:val="19"/>
        </w:rPr>
      </w:pPr>
      <w:r w:rsidRPr="007D1F46">
        <w:rPr>
          <w:rFonts w:ascii="Consolas" w:hAnsi="Consolas"/>
          <w:sz w:val="19"/>
          <w:szCs w:val="19"/>
        </w:rPr>
        <w:t>#ifdef _DEBUG</w:t>
      </w:r>
    </w:p>
    <w:p w:rsidR="007D1F46" w:rsidRPr="007D1F46" w:rsidRDefault="007D1F46" w:rsidP="007D1F46">
      <w:pPr>
        <w:rPr>
          <w:rFonts w:ascii="Consolas" w:hAnsi="Consolas"/>
          <w:sz w:val="19"/>
          <w:szCs w:val="19"/>
        </w:rPr>
      </w:pPr>
      <w:r w:rsidRPr="007D1F46">
        <w:rPr>
          <w:rFonts w:ascii="Consolas" w:hAnsi="Consolas"/>
          <w:sz w:val="19"/>
          <w:szCs w:val="19"/>
        </w:rPr>
        <w:tab/>
        <w:t>ID3D11Debug* DebugDevice = nullptr;</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D3DDeviceReference-&gt;QueryInterface(__uuidof(ID3D11Debu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interpret_cast&lt;void**&gt;(&amp;DebugDevice));</w:t>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ebugDevice-&gt;ReportLiveDeviceObjects(D3D11_RLDO_DETAIL);</w:t>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DebugDevi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bugDevi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endif</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the new 'random' position incrementor,</w:t>
      </w:r>
    </w:p>
    <w:p w:rsidR="007D1F46" w:rsidRPr="007D1F46" w:rsidRDefault="007D1F46" w:rsidP="007D1F46">
      <w:pPr>
        <w:rPr>
          <w:rFonts w:ascii="Consolas" w:hAnsi="Consolas"/>
          <w:sz w:val="19"/>
          <w:szCs w:val="19"/>
        </w:rPr>
      </w:pPr>
      <w:r w:rsidRPr="007D1F46">
        <w:rPr>
          <w:rFonts w:ascii="Consolas" w:hAnsi="Consolas"/>
          <w:sz w:val="19"/>
          <w:szCs w:val="19"/>
        </w:rPr>
        <w:t>// to add on, for the new position of an object</w:t>
      </w:r>
    </w:p>
    <w:p w:rsidR="007D1F46" w:rsidRPr="007D1F46" w:rsidRDefault="007D1F46" w:rsidP="007D1F46">
      <w:pPr>
        <w:rPr>
          <w:rFonts w:ascii="Consolas" w:hAnsi="Consolas"/>
          <w:sz w:val="19"/>
          <w:szCs w:val="19"/>
        </w:rPr>
      </w:pPr>
      <w:r w:rsidRPr="007D1F46">
        <w:rPr>
          <w:rFonts w:ascii="Consolas" w:hAnsi="Consolas"/>
          <w:sz w:val="19"/>
          <w:szCs w:val="19"/>
        </w:rPr>
        <w:t>// (in the XZ plane):</w:t>
      </w:r>
    </w:p>
    <w:p w:rsidR="007D1F46" w:rsidRPr="007D1F46" w:rsidRDefault="007D1F46" w:rsidP="007D1F46">
      <w:pPr>
        <w:rPr>
          <w:rFonts w:ascii="Consolas" w:hAnsi="Consolas"/>
          <w:sz w:val="19"/>
          <w:szCs w:val="19"/>
        </w:rPr>
      </w:pPr>
      <w:r w:rsidRPr="007D1F46">
        <w:rPr>
          <w:rFonts w:ascii="Consolas" w:hAnsi="Consolas"/>
          <w:sz w:val="19"/>
          <w:szCs w:val="19"/>
        </w:rPr>
        <w:t xml:space="preserve">XMFLOAT3 </w:t>
      </w:r>
      <w:proofErr w:type="gramStart"/>
      <w:r w:rsidRPr="007D1F46">
        <w:rPr>
          <w:rFonts w:ascii="Consolas" w:hAnsi="Consolas"/>
          <w:sz w:val="19"/>
          <w:szCs w:val="19"/>
        </w:rPr>
        <w:t>DirectXSystem::</w:t>
      </w:r>
      <w:proofErr w:type="gramEnd"/>
      <w:r w:rsidRPr="007D1F46">
        <w:rPr>
          <w:rFonts w:ascii="Consolas" w:hAnsi="Consolas"/>
          <w:sz w:val="19"/>
          <w:szCs w:val="19"/>
        </w:rPr>
        <w:t>GetNewObjectPosition()</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default_random_engine Generator;</w:t>
      </w:r>
    </w:p>
    <w:p w:rsidR="007D1F46" w:rsidRPr="007D1F46" w:rsidRDefault="007D1F46" w:rsidP="007D1F46">
      <w:pPr>
        <w:rPr>
          <w:rFonts w:ascii="Consolas" w:hAnsi="Consolas"/>
          <w:sz w:val="19"/>
          <w:szCs w:val="19"/>
        </w:rPr>
      </w:pPr>
      <w:r w:rsidRPr="007D1F46">
        <w:rPr>
          <w:rFonts w:ascii="Consolas" w:hAnsi="Consolas"/>
          <w:sz w:val="19"/>
          <w:szCs w:val="19"/>
        </w:rPr>
        <w:tab/>
      </w:r>
      <w:proofErr w:type="gramStart"/>
      <w:r w:rsidRPr="007D1F46">
        <w:rPr>
          <w:rFonts w:ascii="Consolas" w:hAnsi="Consolas"/>
          <w:sz w:val="19"/>
          <w:szCs w:val="19"/>
        </w:rPr>
        <w:t>std::</w:t>
      </w:r>
      <w:proofErr w:type="gramEnd"/>
      <w:r w:rsidRPr="007D1F46">
        <w:rPr>
          <w:rFonts w:ascii="Consolas" w:hAnsi="Consolas"/>
          <w:sz w:val="19"/>
          <w:szCs w:val="19"/>
        </w:rPr>
        <w:t>uniform_int_distribution&lt;int&gt; UniformDistribution(MINIMUM_XZ_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MAXIMUM_XZ_POSITION);</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Seed the generator before binding:</w:t>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Generator.seed((unsigned int) time(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Bound together for repeated uses:</w:t>
      </w:r>
    </w:p>
    <w:p w:rsidR="007D1F46" w:rsidRPr="007D1F46" w:rsidRDefault="007D1F46" w:rsidP="007D1F46">
      <w:pPr>
        <w:rPr>
          <w:rFonts w:ascii="Consolas" w:hAnsi="Consolas"/>
          <w:sz w:val="19"/>
          <w:szCs w:val="19"/>
        </w:rPr>
      </w:pPr>
      <w:r w:rsidRPr="007D1F46">
        <w:rPr>
          <w:rFonts w:ascii="Consolas" w:hAnsi="Consolas"/>
          <w:sz w:val="19"/>
          <w:szCs w:val="19"/>
        </w:rPr>
        <w:tab/>
        <w:t xml:space="preserve">// auto used here to skip having to set-up </w:t>
      </w:r>
      <w:proofErr w:type="gramStart"/>
      <w:r w:rsidRPr="007D1F46">
        <w:rPr>
          <w:rFonts w:ascii="Consolas" w:hAnsi="Consolas"/>
          <w:sz w:val="19"/>
          <w:szCs w:val="19"/>
        </w:rPr>
        <w:t>std::</w:t>
      </w:r>
      <w:proofErr w:type="gramEnd"/>
      <w:r w:rsidRPr="007D1F46">
        <w:rPr>
          <w:rFonts w:ascii="Consolas" w:hAnsi="Consolas"/>
          <w:sz w:val="19"/>
          <w:szCs w:val="19"/>
        </w:rPr>
        <w:t>_Binder:</w:t>
      </w:r>
    </w:p>
    <w:p w:rsidR="007D1F46" w:rsidRPr="007D1F46" w:rsidRDefault="007D1F46" w:rsidP="007D1F46">
      <w:pPr>
        <w:rPr>
          <w:rFonts w:ascii="Consolas" w:hAnsi="Consolas"/>
          <w:sz w:val="19"/>
          <w:szCs w:val="19"/>
        </w:rPr>
      </w:pPr>
      <w:r w:rsidRPr="007D1F46">
        <w:rPr>
          <w:rFonts w:ascii="Consolas" w:hAnsi="Consolas"/>
          <w:sz w:val="19"/>
          <w:szCs w:val="19"/>
        </w:rPr>
        <w:tab/>
        <w:t xml:space="preserve">auto GetRandomInteger = </w:t>
      </w:r>
      <w:proofErr w:type="gramStart"/>
      <w:r w:rsidRPr="007D1F46">
        <w:rPr>
          <w:rFonts w:ascii="Consolas" w:hAnsi="Consolas"/>
          <w:sz w:val="19"/>
          <w:szCs w:val="19"/>
        </w:rPr>
        <w:t>std::</w:t>
      </w:r>
      <w:proofErr w:type="gramEnd"/>
      <w:r w:rsidRPr="007D1F46">
        <w:rPr>
          <w:rFonts w:ascii="Consolas" w:hAnsi="Consolas"/>
          <w:sz w:val="19"/>
          <w:szCs w:val="19"/>
        </w:rPr>
        <w:t>bind(UniformDistribution, Generato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return XMFLOAT3((float) </w:t>
      </w:r>
      <w:proofErr w:type="gramStart"/>
      <w:r w:rsidRPr="007D1F46">
        <w:rPr>
          <w:rFonts w:ascii="Consolas" w:hAnsi="Consolas"/>
          <w:sz w:val="19"/>
          <w:szCs w:val="19"/>
        </w:rPr>
        <w:t>GetRandomInteger(</w:t>
      </w:r>
      <w:proofErr w:type="gramEnd"/>
      <w:r w:rsidRPr="007D1F46">
        <w:rPr>
          <w:rFonts w:ascii="Consolas" w:hAnsi="Consolas"/>
          <w:sz w:val="19"/>
          <w:szCs w:val="19"/>
        </w:rPr>
        <w:t>), 0.0f, (float) GetRandomInteg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HRESULT </w:t>
      </w:r>
      <w:proofErr w:type="gramStart"/>
      <w:r w:rsidRPr="007D1F46">
        <w:rPr>
          <w:rFonts w:ascii="Consolas" w:hAnsi="Consolas"/>
          <w:sz w:val="19"/>
          <w:szCs w:val="19"/>
        </w:rPr>
        <w:t>DirectXSystem::</w:t>
      </w:r>
      <w:proofErr w:type="gramEnd"/>
      <w:r w:rsidRPr="007D1F46">
        <w:rPr>
          <w:rFonts w:ascii="Consolas" w:hAnsi="Consolas"/>
          <w:sz w:val="19"/>
          <w:szCs w:val="19"/>
        </w:rPr>
        <w:t>HandleWindowResizing(HWND&amp; Window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The default value to return (if SwapChainReference is invalid):</w:t>
      </w:r>
    </w:p>
    <w:p w:rsidR="007D1F46" w:rsidRPr="007D1F46" w:rsidRDefault="007D1F46" w:rsidP="007D1F46">
      <w:pPr>
        <w:rPr>
          <w:rFonts w:ascii="Consolas" w:hAnsi="Consolas"/>
          <w:sz w:val="19"/>
          <w:szCs w:val="19"/>
        </w:rPr>
      </w:pPr>
      <w:r w:rsidRPr="007D1F46">
        <w:rPr>
          <w:rFonts w:ascii="Consolas" w:hAnsi="Consolas"/>
          <w:sz w:val="19"/>
          <w:szCs w:val="19"/>
        </w:rPr>
        <w:tab/>
        <w:t>const HRESULT SWAP_CHAIN_REFERENCE_INVALID = HRESULT_FROM_WIN32(ERROR_NOT_FOUND);</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For checking the results of functions:</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ErrorResultHandle = SWAP_CHAIN_REFERENCE_INVALID;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SwapChain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olution found a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https://msdn.microsoft.com/en-us/library/windows/desktop/bb205075(v=vs.85).aspx#Handling_Window_Resiz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his result has been set to S_OK in execution so fa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hen calling Resize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w:t>
      </w:r>
      <w:proofErr w:type="gramStart"/>
      <w:r w:rsidRPr="007D1F46">
        <w:rPr>
          <w:rFonts w:ascii="Consolas" w:hAnsi="Consolas"/>
          <w:sz w:val="19"/>
          <w:szCs w:val="19"/>
        </w:rPr>
        <w:t>OMSetRenderTargets(</w:t>
      </w:r>
      <w:proofErr w:type="gramEnd"/>
      <w:r w:rsidRPr="007D1F46">
        <w:rPr>
          <w:rFonts w:ascii="Consolas" w:hAnsi="Consolas"/>
          <w:sz w:val="19"/>
          <w:szCs w:val="19"/>
        </w:rPr>
        <w:t>0, 0,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Release all outstanding references to the swap chain's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hen it is possible to resize the buffers correctly</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Using DXGI_SWAP_CHAIN_FLAG_ALLOW_MODE_SWITCH for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ast parameter to allowing switching between full-scree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nd windowed mode. I'm also using DXGI_FORMAT_UNKNOWN, to</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preserve the existing format. Finally, I have set the first 3</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parameters as 0, to preserve the exitsting number of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s well as having DXGI use the Width and Height of the clie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rea of the target window, for then new Width and Heigh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OURCE: https://msdn.microsoft.com/en-us/library/bb174577(v=vs.85).aspx</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SwapChainReference-&gt;</w:t>
      </w:r>
      <w:proofErr w:type="gramStart"/>
      <w:r w:rsidRPr="007D1F46">
        <w:rPr>
          <w:rFonts w:ascii="Consolas" w:hAnsi="Consolas"/>
          <w:sz w:val="19"/>
          <w:szCs w:val="19"/>
        </w:rPr>
        <w:t>ResizeBuffers(</w:t>
      </w:r>
      <w:proofErr w:type="gramEnd"/>
      <w:r w:rsidRPr="007D1F46">
        <w:rPr>
          <w:rFonts w:ascii="Consolas" w:hAnsi="Consolas"/>
          <w:sz w:val="19"/>
          <w:szCs w:val="19"/>
        </w:rPr>
        <w:t>0, 0, 0, DXGI_FORMAT_UNKNOW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XGI_SWAP_CHAIN_FLAG_ALLOW_MODE_SWITC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w:t>
      </w:r>
      <w:proofErr w:type="gramStart"/>
      <w:r w:rsidRPr="007D1F46">
        <w:rPr>
          <w:rFonts w:ascii="Consolas" w:hAnsi="Consolas"/>
          <w:sz w:val="19"/>
          <w:szCs w:val="19"/>
        </w:rPr>
        <w:t>ErrorResultHandle !</w:t>
      </w:r>
      <w:proofErr w:type="gramEnd"/>
      <w:r w:rsidRPr="007D1F46">
        <w:rPr>
          <w:rFonts w:ascii="Consolas" w:hAnsi="Consolas"/>
          <w:sz w:val="19"/>
          <w:szCs w:val="19"/>
        </w:rPr>
        <w:t>=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Get buffer and create a render-target-vie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D3D11Texture2D* pBuff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SwapChainReference-&gt;</w:t>
      </w:r>
      <w:proofErr w:type="gramStart"/>
      <w:r w:rsidRPr="007D1F46">
        <w:rPr>
          <w:rFonts w:ascii="Consolas" w:hAnsi="Consolas"/>
          <w:sz w:val="19"/>
          <w:szCs w:val="19"/>
        </w:rPr>
        <w:t>GetBuffer(</w:t>
      </w:r>
      <w:proofErr w:type="gramEnd"/>
      <w:r w:rsidRPr="007D1F46">
        <w:rPr>
          <w:rFonts w:ascii="Consolas" w:hAnsi="Consolas"/>
          <w:sz w:val="19"/>
          <w:szCs w:val="19"/>
        </w:rPr>
        <w:t>0, __uuidof(ID3D11Texture2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void*</w:t>
      </w:r>
      <w:proofErr w:type="gramStart"/>
      <w:r w:rsidRPr="007D1F46">
        <w:rPr>
          <w:rFonts w:ascii="Consolas" w:hAnsi="Consolas"/>
          <w:sz w:val="19"/>
          <w:szCs w:val="19"/>
        </w:rPr>
        <w:t>*)&amp;</w:t>
      </w:r>
      <w:proofErr w:type="gramEnd"/>
      <w:r w:rsidRPr="007D1F46">
        <w:rPr>
          <w:rFonts w:ascii="Consolas" w:hAnsi="Consolas"/>
          <w:sz w:val="19"/>
          <w:szCs w:val="19"/>
        </w:rPr>
        <w:t>p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w:t>
      </w:r>
      <w:proofErr w:type="gramStart"/>
      <w:r w:rsidRPr="007D1F46">
        <w:rPr>
          <w:rFonts w:ascii="Consolas" w:hAnsi="Consolas"/>
          <w:sz w:val="19"/>
          <w:szCs w:val="19"/>
        </w:rPr>
        <w:t>ErrorResultHandle !</w:t>
      </w:r>
      <w:proofErr w:type="gramEnd"/>
      <w:r w:rsidRPr="007D1F46">
        <w:rPr>
          <w:rFonts w:ascii="Consolas" w:hAnsi="Consolas"/>
          <w:sz w:val="19"/>
          <w:szCs w:val="19"/>
        </w:rPr>
        <w:t>=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D3DDeviceReference-&gt;</w:t>
      </w:r>
      <w:proofErr w:type="gramStart"/>
      <w:r w:rsidRPr="007D1F46">
        <w:rPr>
          <w:rFonts w:ascii="Consolas" w:hAnsi="Consolas"/>
          <w:sz w:val="19"/>
          <w:szCs w:val="19"/>
        </w:rPr>
        <w:t>CreateRenderTargetView(</w:t>
      </w:r>
      <w:proofErr w:type="gramEnd"/>
      <w:r w:rsidRPr="007D1F46">
        <w:rPr>
          <w:rFonts w:ascii="Consolas" w:hAnsi="Consolas"/>
          <w:sz w:val="19"/>
          <w:szCs w:val="19"/>
        </w:rPr>
        <w:t>pBuffer,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mp;BackBufferRenderTargetView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w:t>
      </w:r>
      <w:proofErr w:type="gramStart"/>
      <w:r w:rsidRPr="007D1F46">
        <w:rPr>
          <w:rFonts w:ascii="Consolas" w:hAnsi="Consolas"/>
          <w:sz w:val="19"/>
          <w:szCs w:val="19"/>
        </w:rPr>
        <w:t>ErrorResultHandle !</w:t>
      </w:r>
      <w:proofErr w:type="gramEnd"/>
      <w:r w:rsidRPr="007D1F46">
        <w:rPr>
          <w:rFonts w:ascii="Consolas" w:hAnsi="Consolas"/>
          <w:sz w:val="19"/>
          <w:szCs w:val="19"/>
        </w:rPr>
        <w:t>=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Buffer-&gt;</w:t>
      </w:r>
      <w:proofErr w:type="gramStart"/>
      <w:r w:rsidRPr="007D1F46">
        <w:rPr>
          <w:rFonts w:ascii="Consolas" w:hAnsi="Consolas"/>
          <w:sz w:val="19"/>
          <w:szCs w:val="19"/>
        </w:rPr>
        <w:t>Release(</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w:t>
      </w:r>
      <w:proofErr w:type="gramStart"/>
      <w:r w:rsidRPr="007D1F46">
        <w:rPr>
          <w:rFonts w:ascii="Consolas" w:hAnsi="Consolas"/>
          <w:sz w:val="19"/>
          <w:szCs w:val="19"/>
        </w:rPr>
        <w:t>OMSetRenderTargets(</w:t>
      </w:r>
      <w:proofErr w:type="gramEnd"/>
      <w:r w:rsidRPr="007D1F46">
        <w:rPr>
          <w:rFonts w:ascii="Consolas" w:hAnsi="Consolas"/>
          <w:sz w:val="19"/>
          <w:szCs w:val="19"/>
        </w:rPr>
        <w:t>1, &amp;BackBufferRenderTargetViewReference, NULL);</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Get the new bounds of the windo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CT ClientBound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proofErr w:type="gramStart"/>
      <w:r w:rsidRPr="007D1F46">
        <w:rPr>
          <w:rFonts w:ascii="Consolas" w:hAnsi="Consolas"/>
          <w:sz w:val="19"/>
          <w:szCs w:val="19"/>
        </w:rPr>
        <w:t>GetClientRect(</w:t>
      </w:r>
      <w:proofErr w:type="gramEnd"/>
      <w:r w:rsidRPr="007D1F46">
        <w:rPr>
          <w:rFonts w:ascii="Consolas" w:hAnsi="Consolas"/>
          <w:sz w:val="19"/>
          <w:szCs w:val="19"/>
        </w:rPr>
        <w:t>WindowHandle, &amp;ClientBound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NewWidth = (FLOAT) (ClientBounds.right - ClientBounds.lef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NewHeight = (FLOAT) (ClientBounds.bottom - ClientBounds.top);</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et up the viewpor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11_VIEWPORT NewViewpor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Width = NewWid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Height = NewHeigh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MinDepth =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MaxDepth = 1.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TopLeftX =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TopLeftY =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w:t>
      </w:r>
      <w:proofErr w:type="gramStart"/>
      <w:r w:rsidRPr="007D1F46">
        <w:rPr>
          <w:rFonts w:ascii="Consolas" w:hAnsi="Consolas"/>
          <w:sz w:val="19"/>
          <w:szCs w:val="19"/>
        </w:rPr>
        <w:t>RSSetViewports(</w:t>
      </w:r>
      <w:proofErr w:type="gramEnd"/>
      <w:r w:rsidRPr="007D1F46">
        <w:rPr>
          <w:rFonts w:ascii="Consolas" w:hAnsi="Consolas"/>
          <w:sz w:val="19"/>
          <w:szCs w:val="19"/>
        </w:rPr>
        <w:t>1, &amp;NewViewpor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method implement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DeviceContext*&amp; </w:t>
      </w:r>
      <w:proofErr w:type="gramStart"/>
      <w:r w:rsidRPr="007D1F46">
        <w:rPr>
          <w:rFonts w:ascii="Consolas" w:hAnsi="Consolas"/>
          <w:sz w:val="19"/>
          <w:szCs w:val="19"/>
        </w:rPr>
        <w:t>DirectXSystem::</w:t>
      </w:r>
      <w:proofErr w:type="gramEnd"/>
      <w:r w:rsidRPr="007D1F46">
        <w:rPr>
          <w:rFonts w:ascii="Consolas" w:hAnsi="Consolas"/>
          <w:sz w:val="19"/>
          <w:szCs w:val="19"/>
        </w:rPr>
        <w:t>Get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return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XGISwapChain*&amp; </w:t>
      </w:r>
      <w:proofErr w:type="gramStart"/>
      <w:r w:rsidRPr="007D1F46">
        <w:rPr>
          <w:rFonts w:ascii="Consolas" w:hAnsi="Consolas"/>
          <w:sz w:val="19"/>
          <w:szCs w:val="19"/>
        </w:rPr>
        <w:t>DirectXSystem::</w:t>
      </w:r>
      <w:proofErr w:type="gramEnd"/>
      <w:r w:rsidRPr="007D1F46">
        <w:rPr>
          <w:rFonts w:ascii="Consolas" w:hAnsi="Consolas"/>
          <w:sz w:val="19"/>
          <w:szCs w:val="19"/>
        </w:rPr>
        <w:t>GetSwapChain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SwapChain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RenderTargetView*&amp; </w:t>
      </w:r>
      <w:proofErr w:type="gramStart"/>
      <w:r w:rsidRPr="007D1F46">
        <w:rPr>
          <w:rFonts w:ascii="Consolas" w:hAnsi="Consolas"/>
          <w:sz w:val="19"/>
          <w:szCs w:val="19"/>
        </w:rPr>
        <w:t>DirectXSystem::</w:t>
      </w:r>
      <w:proofErr w:type="gramEnd"/>
      <w:r w:rsidRPr="007D1F46">
        <w:rPr>
          <w:rFonts w:ascii="Consolas" w:hAnsi="Consolas"/>
          <w:sz w:val="19"/>
          <w:szCs w:val="19"/>
        </w:rPr>
        <w:t>Get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The SceneManager will call this function:</w:t>
      </w:r>
    </w:p>
    <w:p w:rsidR="007D1F46" w:rsidRPr="007D1F46" w:rsidRDefault="007D1F46" w:rsidP="007D1F46">
      <w:pPr>
        <w:rPr>
          <w:rFonts w:ascii="Consolas" w:hAnsi="Consolas"/>
          <w:sz w:val="19"/>
          <w:szCs w:val="19"/>
        </w:rPr>
      </w:pPr>
      <w:r w:rsidRPr="007D1F46">
        <w:rPr>
          <w:rFonts w:ascii="Consolas" w:hAnsi="Consolas"/>
          <w:sz w:val="19"/>
          <w:szCs w:val="19"/>
        </w:rPr>
        <w:t xml:space="preserve">void </w:t>
      </w:r>
      <w:proofErr w:type="gramStart"/>
      <w:r w:rsidRPr="007D1F46">
        <w:rPr>
          <w:rFonts w:ascii="Consolas" w:hAnsi="Consolas"/>
          <w:sz w:val="19"/>
          <w:szCs w:val="19"/>
        </w:rPr>
        <w:t>DirectXSystem::</w:t>
      </w:r>
      <w:proofErr w:type="gramEnd"/>
      <w:r w:rsidRPr="007D1F46">
        <w:rPr>
          <w:rFonts w:ascii="Consolas" w:hAnsi="Consolas"/>
          <w:sz w:val="19"/>
          <w:szCs w:val="19"/>
        </w:rPr>
        <w:t xml:space="preserve">UpdateConstantBuffer(XMMATRIX&amp; Projection, XMMATRIX&amp; World, </w:t>
      </w:r>
    </w:p>
    <w:p w:rsidR="007D1F46" w:rsidRPr="007D1F46" w:rsidRDefault="007D1F46" w:rsidP="007D1F46">
      <w:pPr>
        <w:rPr>
          <w:rFonts w:ascii="Consolas" w:hAnsi="Consolas"/>
          <w:sz w:val="19"/>
          <w:szCs w:val="19"/>
        </w:rPr>
      </w:pPr>
      <w:r w:rsidRPr="007D1F46">
        <w:rPr>
          <w:rFonts w:ascii="Consolas" w:hAnsi="Consolas"/>
          <w:sz w:val="19"/>
          <w:szCs w:val="19"/>
        </w:rPr>
        <w:tab/>
        <w:t>XMMATRIX&amp; View, XMVECTOR&amp; 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t>XMVECTOR&amp; DirectionalLightColour, XMVECTOR&amp; AmbientLightColou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For lighting:</w:t>
      </w:r>
    </w:p>
    <w:p w:rsidR="007D1F46" w:rsidRPr="007D1F46" w:rsidRDefault="007D1F46" w:rsidP="007D1F46">
      <w:pPr>
        <w:rPr>
          <w:rFonts w:ascii="Consolas" w:hAnsi="Consolas"/>
          <w:sz w:val="19"/>
          <w:szCs w:val="19"/>
        </w:rPr>
      </w:pPr>
      <w:r w:rsidRPr="007D1F46">
        <w:rPr>
          <w:rFonts w:ascii="Consolas" w:hAnsi="Consolas"/>
          <w:sz w:val="19"/>
          <w:szCs w:val="19"/>
        </w:rPr>
        <w:tab/>
        <w:t xml:space="preserve">XMMATRIX TransposeMatrix = </w:t>
      </w:r>
      <w:proofErr w:type="gramStart"/>
      <w:r w:rsidRPr="007D1F46">
        <w:rPr>
          <w:rFonts w:ascii="Consolas" w:hAnsi="Consolas"/>
          <w:sz w:val="19"/>
          <w:szCs w:val="19"/>
        </w:rPr>
        <w:t>XMMATRIX(</w:t>
      </w:r>
      <w:proofErr w:type="gramEnd"/>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Keep in mind the transformation order: Scale, Rotation, Translation:</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WorldViewProjectionMatrix = World * View * Projec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Update the light properties now:</w:t>
      </w:r>
    </w:p>
    <w:p w:rsidR="007D1F46" w:rsidRPr="007D1F46" w:rsidRDefault="007D1F46" w:rsidP="007D1F46">
      <w:pPr>
        <w:rPr>
          <w:rFonts w:ascii="Consolas" w:hAnsi="Consolas"/>
          <w:sz w:val="19"/>
          <w:szCs w:val="19"/>
        </w:rPr>
      </w:pPr>
      <w:r w:rsidRPr="007D1F46">
        <w:rPr>
          <w:rFonts w:ascii="Consolas" w:hAnsi="Consolas"/>
          <w:sz w:val="19"/>
          <w:szCs w:val="19"/>
        </w:rPr>
        <w:tab/>
        <w:t>TransposeMatrix = XMMatrixTranspose(World);</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Colour = DirectionalLightColour;</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AmbientLightColour = AmbientLightColour;</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Vector = XMVector3</w:t>
      </w:r>
      <w:proofErr w:type="gramStart"/>
      <w:r w:rsidRPr="007D1F46">
        <w:rPr>
          <w:rFonts w:ascii="Consolas" w:hAnsi="Consolas"/>
          <w:sz w:val="19"/>
          <w:szCs w:val="19"/>
        </w:rPr>
        <w:t>Transform(</w:t>
      </w:r>
      <w:proofErr w:type="gramEnd"/>
      <w:r w:rsidRPr="007D1F46">
        <w:rPr>
          <w:rFonts w:ascii="Consolas" w:hAnsi="Consolas"/>
          <w:sz w:val="19"/>
          <w:szCs w:val="19"/>
        </w:rPr>
        <w:t>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ransposeMatrix);</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Vector = XMVector3</w:t>
      </w:r>
      <w:proofErr w:type="gramStart"/>
      <w:r w:rsidRPr="007D1F46">
        <w:rPr>
          <w:rFonts w:ascii="Consolas" w:hAnsi="Consolas"/>
          <w:sz w:val="19"/>
          <w:szCs w:val="19"/>
        </w:rPr>
        <w:t>Normalize(</w:t>
      </w:r>
      <w:proofErr w:type="gramEnd"/>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nstantBuffer0Values.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w:t>
      </w:r>
      <w:proofErr w:type="gramStart"/>
      <w:r w:rsidRPr="007D1F46">
        <w:rPr>
          <w:rFonts w:ascii="Consolas" w:hAnsi="Consolas"/>
          <w:sz w:val="19"/>
          <w:szCs w:val="19"/>
        </w:rPr>
        <w:t>UpdateSubresource(</w:t>
      </w:r>
      <w:proofErr w:type="gramEnd"/>
      <w:r w:rsidRPr="007D1F46">
        <w:rPr>
          <w:rFonts w:ascii="Consolas" w:hAnsi="Consolas"/>
          <w:sz w:val="19"/>
          <w:szCs w:val="19"/>
        </w:rPr>
        <w:t>ConstantBuffer0, 0u, 0u, &amp;ConstantBuffer0Values, 0u, 0u);</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Buffer*&amp; </w:t>
      </w:r>
      <w:proofErr w:type="gramStart"/>
      <w:r w:rsidRPr="007D1F46">
        <w:rPr>
          <w:rFonts w:ascii="Consolas" w:hAnsi="Consolas"/>
          <w:sz w:val="19"/>
          <w:szCs w:val="19"/>
        </w:rPr>
        <w:t>DirectXSystem::</w:t>
      </w:r>
      <w:proofErr w:type="gramEnd"/>
      <w:r w:rsidRPr="007D1F46">
        <w:rPr>
          <w:rFonts w:ascii="Consolas" w:hAnsi="Consolas"/>
          <w:sz w:val="19"/>
          <w:szCs w:val="19"/>
        </w:rPr>
        <w:t>GetConstantBuffer0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ConstantBuffer0;</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Buffer*&amp; </w:t>
      </w:r>
      <w:proofErr w:type="gramStart"/>
      <w:r w:rsidRPr="007D1F46">
        <w:rPr>
          <w:rFonts w:ascii="Consolas" w:hAnsi="Consolas"/>
          <w:sz w:val="19"/>
          <w:szCs w:val="19"/>
        </w:rPr>
        <w:t>DirectXSystem::</w:t>
      </w:r>
      <w:proofErr w:type="gramEnd"/>
      <w:r w:rsidRPr="007D1F46">
        <w:rPr>
          <w:rFonts w:ascii="Consolas" w:hAnsi="Consolas"/>
          <w:sz w:val="19"/>
          <w:szCs w:val="19"/>
        </w:rPr>
        <w:t>GetVertex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Vertex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Buffer*&amp; </w:t>
      </w:r>
      <w:proofErr w:type="gramStart"/>
      <w:r w:rsidRPr="007D1F46">
        <w:rPr>
          <w:rFonts w:ascii="Consolas" w:hAnsi="Consolas"/>
          <w:sz w:val="19"/>
          <w:szCs w:val="19"/>
        </w:rPr>
        <w:t>DirectXSystem::</w:t>
      </w:r>
      <w:proofErr w:type="gramEnd"/>
      <w:r w:rsidRPr="007D1F46">
        <w:rPr>
          <w:rFonts w:ascii="Consolas" w:hAnsi="Consolas"/>
          <w:sz w:val="19"/>
          <w:szCs w:val="19"/>
        </w:rPr>
        <w:t>GetIndex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Index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DepthStencilView*&amp; </w:t>
      </w:r>
      <w:proofErr w:type="gramStart"/>
      <w:r w:rsidRPr="007D1F46">
        <w:rPr>
          <w:rFonts w:ascii="Consolas" w:hAnsi="Consolas"/>
          <w:sz w:val="19"/>
          <w:szCs w:val="19"/>
        </w:rPr>
        <w:t>DirectXSystem::</w:t>
      </w:r>
      <w:proofErr w:type="gramEnd"/>
      <w:r w:rsidRPr="007D1F46">
        <w:rPr>
          <w:rFonts w:ascii="Consolas" w:hAnsi="Consolas"/>
          <w:sz w:val="19"/>
          <w:szCs w:val="19"/>
        </w:rPr>
        <w:t>GetZ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Z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Player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HoverTan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StaticRoc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StaticRoc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WoodenBarrelTextur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r w:rsidRPr="007D1F46">
        <w:rPr>
          <w:rFonts w:ascii="Consolas" w:hAnsi="Consolas"/>
          <w:sz w:val="19"/>
          <w:szCs w:val="19"/>
        </w:rPr>
        <w:tab/>
        <w:t>return WoodenBarrel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EnergyCapsule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EnergyCapsule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Enemy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EnemyHoverTan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PlayerLoss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Loss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haderResourceView*&amp; </w:t>
      </w:r>
      <w:proofErr w:type="gramStart"/>
      <w:r w:rsidRPr="007D1F46">
        <w:rPr>
          <w:rFonts w:ascii="Consolas" w:hAnsi="Consolas"/>
          <w:sz w:val="19"/>
          <w:szCs w:val="19"/>
        </w:rPr>
        <w:t>DirectXSystem::</w:t>
      </w:r>
      <w:proofErr w:type="gramEnd"/>
      <w:r w:rsidRPr="007D1F46">
        <w:rPr>
          <w:rFonts w:ascii="Consolas" w:hAnsi="Consolas"/>
          <w:sz w:val="19"/>
          <w:szCs w:val="19"/>
        </w:rPr>
        <w:t>Get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SamplerState*&amp; </w:t>
      </w:r>
      <w:proofErr w:type="gramStart"/>
      <w:r w:rsidRPr="007D1F46">
        <w:rPr>
          <w:rFonts w:ascii="Consolas" w:hAnsi="Consolas"/>
          <w:sz w:val="19"/>
          <w:szCs w:val="19"/>
        </w:rPr>
        <w:t>DirectXSystem::</w:t>
      </w:r>
      <w:proofErr w:type="gramEnd"/>
      <w:r w:rsidRPr="007D1F46">
        <w:rPr>
          <w:rFonts w:ascii="Consolas" w:hAnsi="Consolas"/>
          <w:sz w:val="19"/>
          <w:szCs w:val="19"/>
        </w:rPr>
        <w:t>GetDefaultTextureSampl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DefaultTextureSampl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ID3D11Device*&amp; </w:t>
      </w:r>
      <w:proofErr w:type="gramStart"/>
      <w:r w:rsidRPr="007D1F46">
        <w:rPr>
          <w:rFonts w:ascii="Consolas" w:hAnsi="Consolas"/>
          <w:sz w:val="19"/>
          <w:szCs w:val="19"/>
        </w:rPr>
        <w:t>DirectXSystem::</w:t>
      </w:r>
      <w:proofErr w:type="gramEnd"/>
      <w:r w:rsidRPr="007D1F46">
        <w:rPr>
          <w:rFonts w:ascii="Consolas" w:hAnsi="Consolas"/>
          <w:sz w:val="19"/>
          <w:szCs w:val="19"/>
        </w:rPr>
        <w:t>GetD3DDevic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D3DDevic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3E5443" w:rsidRDefault="003E5443" w:rsidP="003E5443">
      <w:pPr>
        <w:pStyle w:val="Heading2"/>
      </w:pPr>
      <w:r>
        <w:t>EnemyHoverTank.cp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EnemyHoverTank.h"</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Enemy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Enemy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proofErr w:type="gramStart"/>
      <w:r>
        <w:rPr>
          <w:rFonts w:ascii="Consolas" w:hAnsi="Consolas" w:cs="Consolas"/>
          <w:color w:val="000000"/>
          <w:sz w:val="19"/>
          <w:szCs w:val="19"/>
          <w:lang w:val="en-US"/>
        </w:rPr>
        <w:t>) :</w:t>
      </w:r>
      <w:proofErr w:type="gramEnd"/>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State = </w:t>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Enemy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EnemyHoverTank()</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andle management of the current AI-Stat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Enemy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ManageAIState(</w:t>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CurrentStat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FindTarget(</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HasTarge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MoveToTarget(</w:t>
      </w:r>
      <w:proofErr w:type="gramEnd"/>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Keep moving to the target, even after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one has been found:</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MovingToTarge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MoveToTarget(</w:t>
      </w:r>
      <w:proofErr w:type="gramEnd"/>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a 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EnemyHoverTank::</w:t>
      </w:r>
      <w:proofErr w:type="gramEnd"/>
      <w:r>
        <w:rPr>
          <w:rFonts w:ascii="Consolas" w:hAnsi="Consolas" w:cs="Consolas"/>
          <w:color w:val="000000"/>
          <w:sz w:val="19"/>
          <w:szCs w:val="19"/>
          <w:lang w:val="en-US"/>
        </w:rPr>
        <w:t>FindTarget(PlayerHoverTank*&am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Referen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Target = PlayerHoverTankReferen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State = Has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turn-to-face toward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EnemyHoverTank::</w:t>
      </w:r>
      <w:proofErr w:type="gramEnd"/>
      <w:r>
        <w:rPr>
          <w:rFonts w:ascii="Consolas" w:hAnsi="Consolas" w:cs="Consolas"/>
          <w:color w:val="000000"/>
          <w:sz w:val="19"/>
          <w:szCs w:val="19"/>
          <w:lang w:val="en-US"/>
        </w:rPr>
        <w:t>RotateToFa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otationVector.y = atan2(PositionVector.x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Target-&gt;</w:t>
      </w:r>
      <w:proofErr w:type="gramStart"/>
      <w:r>
        <w:rPr>
          <w:rFonts w:ascii="Consolas" w:hAnsi="Consolas" w:cs="Consolas"/>
          <w:color w:val="000000"/>
          <w:sz w:val="19"/>
          <w:szCs w:val="19"/>
          <w:lang w:val="en-US"/>
        </w:rPr>
        <w:t>GetVectorPosition(</w:t>
      </w:r>
      <w:proofErr w:type="gramEnd"/>
      <w:r>
        <w:rPr>
          <w:rFonts w:ascii="Consolas" w:hAnsi="Consolas" w:cs="Consolas"/>
          <w:color w:val="000000"/>
          <w:sz w:val="19"/>
          <w:szCs w:val="19"/>
          <w:lang w:val="en-US"/>
        </w:rPr>
        <w:t>).x, PositionVector.z</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CurrentTarget-&gt;GetVectorPosition(</w:t>
      </w:r>
      <w:proofErr w:type="gramStart"/>
      <w:r>
        <w:rPr>
          <w:rFonts w:ascii="Consolas" w:hAnsi="Consolas" w:cs="Consolas"/>
          <w:color w:val="000000"/>
          <w:sz w:val="19"/>
          <w:szCs w:val="19"/>
          <w:lang w:val="en-US"/>
        </w:rPr>
        <w:t>).z</w:t>
      </w:r>
      <w:proofErr w:type="gramEnd"/>
      <w:r>
        <w:rPr>
          <w:rFonts w:ascii="Consolas" w:hAnsi="Consolas" w:cs="Consolas"/>
          <w:color w:val="000000"/>
          <w:sz w:val="19"/>
          <w:szCs w:val="19"/>
          <w:lang w:val="en-US"/>
        </w:rPr>
        <w:t>) * (180.0f / XM_PI);</w:t>
      </w:r>
      <w:r>
        <w:rPr>
          <w:rFonts w:ascii="Consolas" w:hAnsi="Consolas" w:cs="Consolas"/>
          <w:color w:val="000000"/>
          <w:sz w:val="19"/>
          <w:szCs w:val="19"/>
          <w:lang w:val="en-US"/>
        </w:rPr>
        <w:tab/>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rotation matrix now:</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x);</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y);</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z);</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RotationMatrix = </w:t>
      </w:r>
      <w:proofErr w:type="gramStart"/>
      <w:r>
        <w:rPr>
          <w:rFonts w:ascii="Consolas" w:hAnsi="Consolas" w:cs="Consolas"/>
          <w:color w:val="000000"/>
          <w:sz w:val="19"/>
          <w:szCs w:val="19"/>
          <w:lang w:val="en-US"/>
        </w:rPr>
        <w:t>XMMatrixRotationRollPitchYaw(</w:t>
      </w:r>
      <w:proofErr w:type="gramEnd"/>
      <w:r>
        <w:rPr>
          <w:rFonts w:ascii="Consolas" w:hAnsi="Consolas" w:cs="Consolas"/>
          <w:color w:val="000000"/>
          <w:sz w:val="19"/>
          <w:szCs w:val="19"/>
          <w:lang w:val="en-US"/>
        </w:rPr>
        <w:t>PitchRotationRadian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then move toward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EnemyHoverTank::</w:t>
      </w:r>
      <w:proofErr w:type="gramEnd"/>
      <w:r>
        <w:rPr>
          <w:rFonts w:ascii="Consolas" w:hAnsi="Consolas" w:cs="Consolas"/>
          <w:color w:val="000000"/>
          <w:sz w:val="19"/>
          <w:szCs w:val="19"/>
          <w:lang w:val="en-US"/>
        </w:rPr>
        <w:t>MoveTo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RotateToFace(</w:t>
      </w:r>
      <w:proofErr w:type="gramEnd"/>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Forward(ENEMY_TRANSLATION_MAGNITUD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Pr="00C50659" w:rsidRDefault="00C50659" w:rsidP="00C50659"/>
    <w:p w:rsidR="003E5443" w:rsidRDefault="003E5443" w:rsidP="003E5443">
      <w:pPr>
        <w:pStyle w:val="Heading2"/>
      </w:pPr>
      <w:r>
        <w:t>GameObject.cpp</w:t>
      </w:r>
    </w:p>
    <w:p w:rsidR="007A545C" w:rsidRDefault="007A545C" w:rsidP="007A545C">
      <w:pPr>
        <w:pStyle w:val="VSStyle"/>
      </w:pPr>
      <w:r>
        <w:t>#include "GameObject.h"</w:t>
      </w:r>
    </w:p>
    <w:p w:rsidR="007A545C" w:rsidRDefault="007A545C" w:rsidP="007A545C">
      <w:pPr>
        <w:pStyle w:val="VSStyle"/>
      </w:pPr>
    </w:p>
    <w:p w:rsidR="007A545C" w:rsidRDefault="007A545C" w:rsidP="007A545C">
      <w:pPr>
        <w:pStyle w:val="VSStyle"/>
      </w:pPr>
      <w:r>
        <w:t>// Structures:</w:t>
      </w:r>
    </w:p>
    <w:p w:rsidR="007A545C" w:rsidRDefault="007A545C" w:rsidP="007A545C">
      <w:pPr>
        <w:pStyle w:val="VSStyle"/>
      </w:pPr>
    </w:p>
    <w:p w:rsidR="007A545C" w:rsidRDefault="007A545C" w:rsidP="007A545C">
      <w:pPr>
        <w:pStyle w:val="VSStyle"/>
      </w:pPr>
      <w:r>
        <w:t>struct MODEL_CONSTANT_BUFFER</w:t>
      </w:r>
    </w:p>
    <w:p w:rsidR="007A545C" w:rsidRDefault="007A545C" w:rsidP="007A545C">
      <w:pPr>
        <w:pStyle w:val="VSStyle"/>
      </w:pPr>
      <w:r>
        <w:t>{</w:t>
      </w:r>
    </w:p>
    <w:p w:rsidR="007A545C" w:rsidRDefault="007A545C" w:rsidP="007A545C">
      <w:pPr>
        <w:pStyle w:val="VSStyle"/>
      </w:pPr>
      <w:r>
        <w:tab/>
        <w:t xml:space="preserve">XMMATRIX WorldViewProjectionMatrix; // '64 bytes </w:t>
      </w:r>
      <w:proofErr w:type="gramStart"/>
      <w:r>
        <w:t>( 4</w:t>
      </w:r>
      <w:proofErr w:type="gramEnd"/>
      <w:r>
        <w:t xml:space="preserve"> x 4 = 16 floats x 4 bytes)'</w:t>
      </w:r>
    </w:p>
    <w:p w:rsidR="007A545C" w:rsidRDefault="007A545C" w:rsidP="007A545C">
      <w:pPr>
        <w:pStyle w:val="VSStyle"/>
      </w:pPr>
      <w:r>
        <w:tab/>
        <w:t>XMVECTOR DirectionalLightVector; // '16 bytes'</w:t>
      </w:r>
    </w:p>
    <w:p w:rsidR="007A545C" w:rsidRDefault="007A545C" w:rsidP="007A545C">
      <w:pPr>
        <w:pStyle w:val="VSStyle"/>
      </w:pPr>
      <w:r>
        <w:tab/>
        <w:t>XMVECTOR DirectionalLightColour; // '16 bytes'</w:t>
      </w:r>
    </w:p>
    <w:p w:rsidR="007A545C" w:rsidRDefault="007A545C" w:rsidP="007A545C">
      <w:pPr>
        <w:pStyle w:val="VSStyle"/>
      </w:pPr>
      <w:r>
        <w:tab/>
        <w:t>XMVECTOR AmbientLightColour; // '16 bytes'</w:t>
      </w:r>
    </w:p>
    <w:p w:rsidR="007A545C" w:rsidRDefault="007A545C" w:rsidP="007A545C">
      <w:pPr>
        <w:pStyle w:val="VSStyle"/>
      </w:pPr>
      <w:r>
        <w:t>}; // 'TOTAL SIZE = 112 bytes'</w:t>
      </w:r>
    </w:p>
    <w:p w:rsidR="007A545C" w:rsidRDefault="007A545C" w:rsidP="007A545C">
      <w:pPr>
        <w:pStyle w:val="VSStyle"/>
      </w:pPr>
    </w:p>
    <w:p w:rsidR="007A545C" w:rsidRDefault="007A545C" w:rsidP="007A545C">
      <w:pPr>
        <w:pStyle w:val="VSStyle"/>
      </w:pPr>
    </w:p>
    <w:p w:rsidR="007A545C" w:rsidRDefault="007A545C" w:rsidP="007A545C">
      <w:pPr>
        <w:pStyle w:val="VSStyle"/>
      </w:pPr>
      <w:r>
        <w:t>// Initialise:</w:t>
      </w:r>
    </w:p>
    <w:p w:rsidR="007A545C" w:rsidRDefault="007A545C" w:rsidP="007A545C">
      <w:pPr>
        <w:pStyle w:val="VSStyle"/>
      </w:pPr>
      <w:proofErr w:type="gramStart"/>
      <w:r>
        <w:t>GameObject::</w:t>
      </w:r>
      <w:proofErr w:type="gramEnd"/>
      <w:r>
        <w:t>GameObject(ID3D11Device*&amp; NewD3DDeviceReference, ID3D11DeviceContext*&amp; NewD3DDeviceContextReference,</w:t>
      </w:r>
    </w:p>
    <w:p w:rsidR="007A545C" w:rsidRDefault="007A545C" w:rsidP="007A545C">
      <w:pPr>
        <w:pStyle w:val="VSStyle"/>
      </w:pPr>
      <w:r>
        <w:tab/>
        <w:t>HRESULT&amp; ResultHandleReference, XMFLOAT3&amp; InitialPosition)</w:t>
      </w:r>
    </w:p>
    <w:p w:rsidR="007A545C" w:rsidRDefault="007A545C" w:rsidP="007A545C">
      <w:pPr>
        <w:pStyle w:val="VSStyle"/>
      </w:pPr>
      <w:r>
        <w:t>{</w:t>
      </w:r>
    </w:p>
    <w:p w:rsidR="007A545C" w:rsidRDefault="007A545C" w:rsidP="007A545C">
      <w:pPr>
        <w:pStyle w:val="VSStyle"/>
      </w:pPr>
      <w:r>
        <w:tab/>
        <w:t>D3DDeviceReference = NewD3DDeviceReference;</w:t>
      </w:r>
    </w:p>
    <w:p w:rsidR="007A545C" w:rsidRDefault="007A545C" w:rsidP="007A545C">
      <w:pPr>
        <w:pStyle w:val="VSStyle"/>
      </w:pPr>
      <w:r>
        <w:tab/>
        <w:t>ImmediateContextReference = NewD3DDeviceContextReference;</w:t>
      </w:r>
    </w:p>
    <w:p w:rsidR="007A545C" w:rsidRDefault="007A545C" w:rsidP="007A545C">
      <w:pPr>
        <w:pStyle w:val="VSStyle"/>
      </w:pPr>
      <w:r>
        <w:tab/>
        <w:t xml:space="preserve">PositionVector = </w:t>
      </w:r>
      <w:proofErr w:type="gramStart"/>
      <w:r>
        <w:t>XMVECTOR(</w:t>
      </w:r>
      <w:proofErr w:type="gramEnd"/>
      <w:r>
        <w:t>);</w:t>
      </w:r>
    </w:p>
    <w:p w:rsidR="007A545C" w:rsidRDefault="007A545C" w:rsidP="007A545C">
      <w:pPr>
        <w:pStyle w:val="VSStyle"/>
      </w:pPr>
      <w:r>
        <w:tab/>
        <w:t xml:space="preserve">RotationVector = </w:t>
      </w:r>
      <w:proofErr w:type="gramStart"/>
      <w:r>
        <w:t>XMVECTOR(</w:t>
      </w:r>
      <w:proofErr w:type="gramEnd"/>
      <w:r>
        <w:t>);</w:t>
      </w:r>
    </w:p>
    <w:p w:rsidR="007A545C" w:rsidRDefault="007A545C" w:rsidP="007A545C">
      <w:pPr>
        <w:pStyle w:val="VSStyle"/>
      </w:pPr>
    </w:p>
    <w:p w:rsidR="007A545C" w:rsidRDefault="007A545C" w:rsidP="007A545C">
      <w:pPr>
        <w:pStyle w:val="VSStyle"/>
      </w:pPr>
      <w:r>
        <w:tab/>
        <w:t>PositionFloat3 = InitialPosition;</w:t>
      </w:r>
    </w:p>
    <w:p w:rsidR="007A545C" w:rsidRDefault="007A545C" w:rsidP="007A545C">
      <w:pPr>
        <w:pStyle w:val="VSStyle"/>
      </w:pPr>
      <w:r>
        <w:tab/>
        <w:t>PositionVector = XMLoadFloat3(&amp;PositionFloat3);</w:t>
      </w:r>
    </w:p>
    <w:p w:rsidR="007A545C" w:rsidRDefault="007A545C" w:rsidP="007A545C">
      <w:pPr>
        <w:pStyle w:val="VSStyle"/>
      </w:pPr>
      <w:r>
        <w:tab/>
        <w:t>BoundingSphereRadius = 0.0f;</w:t>
      </w:r>
    </w:p>
    <w:p w:rsidR="007A545C" w:rsidRDefault="007A545C" w:rsidP="007A545C">
      <w:pPr>
        <w:pStyle w:val="VSStyle"/>
      </w:pPr>
    </w:p>
    <w:p w:rsidR="007A545C" w:rsidRDefault="007A545C" w:rsidP="007A545C">
      <w:pPr>
        <w:pStyle w:val="VSStyle"/>
      </w:pPr>
      <w:r>
        <w:lastRenderedPageBreak/>
        <w:tab/>
        <w:t>GameObjectScale = 1.0f;</w:t>
      </w:r>
    </w:p>
    <w:p w:rsidR="007A545C" w:rsidRDefault="007A545C" w:rsidP="007A545C">
      <w:pPr>
        <w:pStyle w:val="VSStyle"/>
      </w:pPr>
      <w:r>
        <w:tab/>
        <w:t xml:space="preserve">ObjectScaleVector = </w:t>
      </w:r>
      <w:proofErr w:type="gramStart"/>
      <w:r>
        <w:t>XMVectorSet(</w:t>
      </w:r>
      <w:proofErr w:type="gramEnd"/>
      <w:r>
        <w:t>GameObjectScale, GameObjectScale, GameObjectScale, 0.0f);</w:t>
      </w:r>
    </w:p>
    <w:p w:rsidR="007A545C" w:rsidRDefault="007A545C" w:rsidP="007A545C">
      <w:pPr>
        <w:pStyle w:val="VSStyle"/>
      </w:pPr>
    </w:p>
    <w:p w:rsidR="007A545C" w:rsidRDefault="007A545C" w:rsidP="007A545C">
      <w:pPr>
        <w:pStyle w:val="VSStyle"/>
      </w:pPr>
      <w:r>
        <w:tab/>
        <w:t xml:space="preserve">UpDirectionVector = </w:t>
      </w:r>
      <w:proofErr w:type="gramStart"/>
      <w:r>
        <w:t>XMVECTOR(</w:t>
      </w:r>
      <w:proofErr w:type="gramEnd"/>
      <w:r>
        <w:t>);</w:t>
      </w:r>
    </w:p>
    <w:p w:rsidR="007A545C" w:rsidRDefault="007A545C" w:rsidP="007A545C">
      <w:pPr>
        <w:pStyle w:val="VSStyle"/>
      </w:pPr>
      <w:r>
        <w:tab/>
        <w:t>UpDirectionVector.x = 0.0f;</w:t>
      </w:r>
    </w:p>
    <w:p w:rsidR="007A545C" w:rsidRDefault="007A545C" w:rsidP="007A545C">
      <w:pPr>
        <w:pStyle w:val="VSStyle"/>
      </w:pPr>
      <w:r>
        <w:tab/>
        <w:t>UpDirectionVector.y = 1.0f;</w:t>
      </w:r>
    </w:p>
    <w:p w:rsidR="007A545C" w:rsidRDefault="007A545C" w:rsidP="007A545C">
      <w:pPr>
        <w:pStyle w:val="VSStyle"/>
      </w:pPr>
      <w:r>
        <w:tab/>
        <w:t>UpDirectionVector.z = 0.0f;</w:t>
      </w:r>
    </w:p>
    <w:p w:rsidR="007A545C" w:rsidRDefault="007A545C" w:rsidP="007A545C">
      <w:pPr>
        <w:pStyle w:val="VSStyle"/>
      </w:pPr>
    </w:p>
    <w:p w:rsidR="007A545C" w:rsidRDefault="007A545C" w:rsidP="007A545C">
      <w:pPr>
        <w:pStyle w:val="VSStyle"/>
      </w:pPr>
      <w:r>
        <w:tab/>
        <w:t>InitialiseShaders(ResultHandleReference);</w:t>
      </w:r>
    </w:p>
    <w:p w:rsidR="007A545C" w:rsidRDefault="007A545C" w:rsidP="007A545C">
      <w:pPr>
        <w:pStyle w:val="VSStyle"/>
      </w:pPr>
      <w:r>
        <w:tab/>
        <w:t>InitialiseConstantBuffers(ResultHandleReference);</w:t>
      </w:r>
    </w:p>
    <w:p w:rsidR="007A545C" w:rsidRDefault="007A545C" w:rsidP="007A545C">
      <w:pPr>
        <w:pStyle w:val="VSStyle"/>
      </w:pPr>
      <w:r>
        <w:tab/>
        <w:t>RotationMatrix = XMMatrixRotationRollPitchYawFromVector(RotationVector);</w:t>
      </w:r>
    </w:p>
    <w:p w:rsidR="007A545C" w:rsidRDefault="007A545C" w:rsidP="007A545C">
      <w:pPr>
        <w:pStyle w:val="VSStyle"/>
      </w:pPr>
      <w:r>
        <w:tab/>
        <w:t xml:space="preserve">World = </w:t>
      </w:r>
      <w:proofErr w:type="gramStart"/>
      <w:r>
        <w:t>XMMATRIX(</w:t>
      </w:r>
      <w:proofErr w:type="gramEnd"/>
      <w:r>
        <w:t>);</w:t>
      </w:r>
    </w:p>
    <w:p w:rsidR="007A545C" w:rsidRDefault="007A545C" w:rsidP="007A545C">
      <w:pPr>
        <w:pStyle w:val="VSStyle"/>
      </w:pPr>
    </w:p>
    <w:p w:rsidR="007A545C" w:rsidRDefault="007A545C" w:rsidP="007A545C">
      <w:pPr>
        <w:pStyle w:val="VSStyle"/>
      </w:pPr>
      <w:r>
        <w:tab/>
        <w:t xml:space="preserve">DirectionalLightShinesFrom = </w:t>
      </w:r>
      <w:proofErr w:type="gramStart"/>
      <w:r>
        <w:t>XMVectorSet(</w:t>
      </w:r>
      <w:proofErr w:type="gramEnd"/>
      <w:r>
        <w:t>0.0f, 0.0f, -1.0f, 0.0f);</w:t>
      </w:r>
    </w:p>
    <w:p w:rsidR="007A545C" w:rsidRDefault="007A545C" w:rsidP="007A545C">
      <w:pPr>
        <w:pStyle w:val="VSStyle"/>
      </w:pPr>
      <w:r>
        <w:tab/>
        <w:t xml:space="preserve">DirectionalLightColour = </w:t>
      </w:r>
      <w:proofErr w:type="gramStart"/>
      <w:r>
        <w:t>XMVectorSet(</w:t>
      </w:r>
      <w:proofErr w:type="gramEnd"/>
      <w:r>
        <w:t>1.0f, 1.0f, 1.0f, 0.0f);</w:t>
      </w:r>
    </w:p>
    <w:p w:rsidR="007A545C" w:rsidRDefault="007A545C" w:rsidP="007A545C">
      <w:pPr>
        <w:pStyle w:val="VSStyle"/>
      </w:pPr>
      <w:r>
        <w:tab/>
        <w:t xml:space="preserve">AmbientLightColour = </w:t>
      </w:r>
      <w:proofErr w:type="gramStart"/>
      <w:r>
        <w:t>XMVectorSet(</w:t>
      </w:r>
      <w:proofErr w:type="gramEnd"/>
      <w:r>
        <w:t>0.10f, 1.10f, 1.10f, 1.0f);</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 Clean-up: </w:t>
      </w:r>
    </w:p>
    <w:p w:rsidR="007A545C" w:rsidRDefault="007A545C" w:rsidP="007A545C">
      <w:pPr>
        <w:pStyle w:val="VSStyle"/>
      </w:pPr>
      <w:proofErr w:type="gramStart"/>
      <w:r>
        <w:t>GameObject::</w:t>
      </w:r>
      <w:proofErr w:type="gramEnd"/>
      <w:r>
        <w:t>~GameObject()</w:t>
      </w:r>
    </w:p>
    <w:p w:rsidR="007A545C" w:rsidRDefault="007A545C" w:rsidP="007A545C">
      <w:pPr>
        <w:pStyle w:val="VSStyle"/>
      </w:pPr>
      <w:r>
        <w:t>{</w:t>
      </w: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delete ObjectModelReference;</w:t>
      </w:r>
    </w:p>
    <w:p w:rsidR="007A545C" w:rsidRDefault="007A545C" w:rsidP="007A545C">
      <w:pPr>
        <w:pStyle w:val="VSStyle"/>
      </w:pPr>
      <w:r>
        <w:tab/>
      </w:r>
      <w:r>
        <w:tab/>
        <w:t>ObjectModelReference = nullptr;</w:t>
      </w:r>
    </w:p>
    <w:p w:rsidR="007A545C" w:rsidRDefault="007A545C" w:rsidP="007A545C">
      <w:pPr>
        <w:pStyle w:val="VSStyle"/>
      </w:pPr>
      <w:r>
        <w:tab/>
        <w:t>}</w:t>
      </w:r>
    </w:p>
    <w:p w:rsidR="007A545C" w:rsidRDefault="007A545C" w:rsidP="007A545C">
      <w:pPr>
        <w:pStyle w:val="VSStyle"/>
      </w:pPr>
      <w:r>
        <w:tab/>
        <w:t>if (GameObjectVertexShaderReference)</w:t>
      </w:r>
    </w:p>
    <w:p w:rsidR="007A545C" w:rsidRDefault="007A545C" w:rsidP="007A545C">
      <w:pPr>
        <w:pStyle w:val="VSStyle"/>
      </w:pPr>
      <w:r>
        <w:tab/>
        <w:t>{</w:t>
      </w:r>
    </w:p>
    <w:p w:rsidR="007A545C" w:rsidRDefault="007A545C" w:rsidP="007A545C">
      <w:pPr>
        <w:pStyle w:val="VSStyle"/>
      </w:pPr>
      <w:r>
        <w:tab/>
      </w:r>
      <w:r>
        <w:tab/>
        <w:t>GameObjectVertexShaderReference-&gt;</w:t>
      </w:r>
      <w:proofErr w:type="gramStart"/>
      <w:r>
        <w:t>Release(</w:t>
      </w:r>
      <w:proofErr w:type="gramEnd"/>
      <w:r>
        <w:t>);</w:t>
      </w:r>
    </w:p>
    <w:p w:rsidR="007A545C" w:rsidRDefault="007A545C" w:rsidP="007A545C">
      <w:pPr>
        <w:pStyle w:val="VSStyle"/>
      </w:pPr>
      <w:r>
        <w:tab/>
      </w:r>
      <w:r>
        <w:tab/>
        <w:t>GameObjectVertexShaderReference = nullptr;</w:t>
      </w:r>
    </w:p>
    <w:p w:rsidR="007A545C" w:rsidRDefault="007A545C" w:rsidP="007A545C">
      <w:pPr>
        <w:pStyle w:val="VSStyle"/>
      </w:pPr>
      <w:r>
        <w:tab/>
        <w:t>}</w:t>
      </w:r>
    </w:p>
    <w:p w:rsidR="007A545C" w:rsidRDefault="007A545C" w:rsidP="007A545C">
      <w:pPr>
        <w:pStyle w:val="VSStyle"/>
      </w:pPr>
      <w:r>
        <w:tab/>
        <w:t>if (GameObjectPixelShaderReference)</w:t>
      </w:r>
    </w:p>
    <w:p w:rsidR="007A545C" w:rsidRDefault="007A545C" w:rsidP="007A545C">
      <w:pPr>
        <w:pStyle w:val="VSStyle"/>
      </w:pPr>
      <w:r>
        <w:tab/>
        <w:t>{</w:t>
      </w:r>
    </w:p>
    <w:p w:rsidR="007A545C" w:rsidRDefault="007A545C" w:rsidP="007A545C">
      <w:pPr>
        <w:pStyle w:val="VSStyle"/>
      </w:pPr>
      <w:r>
        <w:tab/>
      </w:r>
      <w:r>
        <w:tab/>
        <w:t>GameObjectPixelShaderReference-&gt;</w:t>
      </w:r>
      <w:proofErr w:type="gramStart"/>
      <w:r>
        <w:t>Release(</w:t>
      </w:r>
      <w:proofErr w:type="gramEnd"/>
      <w:r>
        <w:t>);</w:t>
      </w:r>
    </w:p>
    <w:p w:rsidR="007A545C" w:rsidRDefault="007A545C" w:rsidP="007A545C">
      <w:pPr>
        <w:pStyle w:val="VSStyle"/>
      </w:pPr>
      <w:r>
        <w:lastRenderedPageBreak/>
        <w:tab/>
      </w:r>
      <w:r>
        <w:tab/>
        <w:t>GameObjectPixelShaderReference = nullpt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GameObjectInputLayoutReference)</w:t>
      </w:r>
    </w:p>
    <w:p w:rsidR="007A545C" w:rsidRDefault="007A545C" w:rsidP="007A545C">
      <w:pPr>
        <w:pStyle w:val="VSStyle"/>
      </w:pPr>
      <w:r>
        <w:tab/>
        <w:t>{</w:t>
      </w:r>
    </w:p>
    <w:p w:rsidR="007A545C" w:rsidRDefault="007A545C" w:rsidP="007A545C">
      <w:pPr>
        <w:pStyle w:val="VSStyle"/>
      </w:pPr>
      <w:r>
        <w:tab/>
      </w:r>
      <w:r>
        <w:tab/>
        <w:t>GameObjectInputLayoutReference-&gt;</w:t>
      </w:r>
      <w:proofErr w:type="gramStart"/>
      <w:r>
        <w:t>Release(</w:t>
      </w:r>
      <w:proofErr w:type="gramEnd"/>
      <w:r>
        <w:t>);</w:t>
      </w:r>
    </w:p>
    <w:p w:rsidR="007A545C" w:rsidRDefault="007A545C" w:rsidP="007A545C">
      <w:pPr>
        <w:pStyle w:val="VSStyle"/>
      </w:pPr>
      <w:r>
        <w:tab/>
      </w:r>
      <w:r>
        <w:tab/>
        <w:t>GameObjectInputLayoutReference = nullptr;</w:t>
      </w:r>
    </w:p>
    <w:p w:rsidR="007A545C" w:rsidRDefault="007A545C" w:rsidP="007A545C">
      <w:pPr>
        <w:pStyle w:val="VSStyle"/>
      </w:pPr>
      <w:r>
        <w:tab/>
        <w:t>}</w:t>
      </w:r>
    </w:p>
    <w:p w:rsidR="007A545C" w:rsidRDefault="007A545C" w:rsidP="007A545C">
      <w:pPr>
        <w:pStyle w:val="VSStyle"/>
      </w:pPr>
      <w:r>
        <w:tab/>
        <w:t>if (GameObjectConstantBufferReference)</w:t>
      </w:r>
    </w:p>
    <w:p w:rsidR="007A545C" w:rsidRDefault="007A545C" w:rsidP="007A545C">
      <w:pPr>
        <w:pStyle w:val="VSStyle"/>
      </w:pPr>
      <w:r>
        <w:tab/>
        <w:t>{</w:t>
      </w:r>
    </w:p>
    <w:p w:rsidR="007A545C" w:rsidRDefault="007A545C" w:rsidP="007A545C">
      <w:pPr>
        <w:pStyle w:val="VSStyle"/>
      </w:pPr>
      <w:r>
        <w:tab/>
      </w:r>
      <w:r>
        <w:tab/>
        <w:t>GameObjectConstantBufferReference-&gt;</w:t>
      </w:r>
      <w:proofErr w:type="gramStart"/>
      <w:r>
        <w:t>Release(</w:t>
      </w:r>
      <w:proofErr w:type="gramEnd"/>
      <w:r>
        <w:t>);</w:t>
      </w:r>
    </w:p>
    <w:p w:rsidR="007A545C" w:rsidRDefault="007A545C" w:rsidP="007A545C">
      <w:pPr>
        <w:pStyle w:val="VSStyle"/>
      </w:pPr>
      <w:r>
        <w:tab/>
      </w:r>
      <w:r>
        <w:tab/>
        <w:t>GameObjectConstantBufferReference = nullptr;</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model's centre point:</w:t>
      </w:r>
    </w:p>
    <w:p w:rsidR="007A545C" w:rsidRDefault="007A545C" w:rsidP="007A545C">
      <w:pPr>
        <w:pStyle w:val="VSStyle"/>
      </w:pPr>
      <w:r>
        <w:t xml:space="preserve">void </w:t>
      </w:r>
      <w:proofErr w:type="gramStart"/>
      <w:r>
        <w:t>GameObject::</w:t>
      </w:r>
      <w:proofErr w:type="gramEnd"/>
      <w:r>
        <w:t>CalculateModelCentrePoint()</w:t>
      </w:r>
    </w:p>
    <w:p w:rsidR="007A545C" w:rsidRDefault="007A545C" w:rsidP="007A545C">
      <w:pPr>
        <w:pStyle w:val="VSStyle"/>
      </w:pPr>
      <w:r>
        <w:t>{</w:t>
      </w:r>
    </w:p>
    <w:p w:rsidR="007A545C" w:rsidRDefault="007A545C" w:rsidP="007A545C">
      <w:pPr>
        <w:pStyle w:val="VSStyle"/>
      </w:pPr>
      <w:r>
        <w:tab/>
        <w:t>XMFLOAT3 MaximumXYZValues = ZERO_FLOAT3;</w:t>
      </w:r>
    </w:p>
    <w:p w:rsidR="007A545C" w:rsidRDefault="007A545C" w:rsidP="007A545C">
      <w:pPr>
        <w:pStyle w:val="VSStyle"/>
      </w:pPr>
      <w:r>
        <w:tab/>
        <w:t>XMFLOAT3 MinimumXYZValues = ZERO_FLOAT3;</w:t>
      </w:r>
    </w:p>
    <w:p w:rsidR="007A545C" w:rsidRDefault="007A545C" w:rsidP="007A545C">
      <w:pPr>
        <w:pStyle w:val="VSStyle"/>
      </w:pPr>
    </w:p>
    <w:p w:rsidR="007A545C" w:rsidRDefault="007A545C" w:rsidP="007A545C">
      <w:pPr>
        <w:pStyle w:val="VSStyle"/>
      </w:pPr>
      <w:r>
        <w:tab/>
        <w:t>for (UINT VerticesIterator = 0u; VerticesIterator &lt;</w:t>
      </w:r>
    </w:p>
    <w:p w:rsidR="007A545C" w:rsidRDefault="007A545C" w:rsidP="007A545C">
      <w:pPr>
        <w:pStyle w:val="VSStyle"/>
      </w:pPr>
      <w:r>
        <w:tab/>
      </w:r>
      <w:r>
        <w:tab/>
        <w:t>ObjectModelReference-&gt;numverts; VerticesIterator++)</w:t>
      </w:r>
    </w:p>
    <w:p w:rsidR="007A545C" w:rsidRDefault="007A545C" w:rsidP="007A545C">
      <w:pPr>
        <w:pStyle w:val="VSStyle"/>
      </w:pPr>
      <w:r>
        <w:tab/>
        <w:t>{</w:t>
      </w: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x</w:t>
      </w:r>
      <w:proofErr w:type="gramEnd"/>
      <w:r>
        <w:t xml:space="preserve"> &gt; MaximumXYZValues.x)</w:t>
      </w:r>
    </w:p>
    <w:p w:rsidR="007A545C" w:rsidRDefault="007A545C" w:rsidP="007A545C">
      <w:pPr>
        <w:pStyle w:val="VSStyle"/>
      </w:pPr>
      <w:r>
        <w:tab/>
      </w:r>
      <w:r>
        <w:tab/>
        <w:t>{</w:t>
      </w:r>
    </w:p>
    <w:p w:rsidR="007A545C" w:rsidRDefault="007A545C" w:rsidP="007A545C">
      <w:pPr>
        <w:pStyle w:val="VSStyle"/>
      </w:pPr>
      <w:r>
        <w:tab/>
      </w:r>
      <w:r>
        <w:tab/>
      </w:r>
      <w:r>
        <w:tab/>
        <w:t>MaximumXYZValues.x = ObjectModelReference-&gt;</w:t>
      </w:r>
    </w:p>
    <w:p w:rsidR="007A545C" w:rsidRDefault="007A545C" w:rsidP="007A545C">
      <w:pPr>
        <w:pStyle w:val="VSStyle"/>
      </w:pPr>
      <w:r>
        <w:tab/>
      </w:r>
      <w:r>
        <w:tab/>
      </w:r>
      <w:r>
        <w:tab/>
      </w:r>
      <w:r>
        <w:tab/>
        <w:t>vertices[VerticesIterator</w:t>
      </w:r>
      <w:proofErr w:type="gramStart"/>
      <w:r>
        <w:t>].Pos.x</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x</w:t>
      </w:r>
      <w:proofErr w:type="gramEnd"/>
      <w:r>
        <w:t xml:space="preserve"> &lt; MinimumXYZValues.x)</w:t>
      </w:r>
    </w:p>
    <w:p w:rsidR="007A545C" w:rsidRDefault="007A545C" w:rsidP="007A545C">
      <w:pPr>
        <w:pStyle w:val="VSStyle"/>
      </w:pPr>
      <w:r>
        <w:tab/>
      </w:r>
      <w:r>
        <w:tab/>
        <w:t>{</w:t>
      </w:r>
    </w:p>
    <w:p w:rsidR="007A545C" w:rsidRDefault="007A545C" w:rsidP="007A545C">
      <w:pPr>
        <w:pStyle w:val="VSStyle"/>
      </w:pPr>
      <w:r>
        <w:tab/>
      </w:r>
      <w:r>
        <w:tab/>
      </w:r>
      <w:r>
        <w:tab/>
        <w:t>MinimumXYZValues.x = ObjectModelReference-&gt;</w:t>
      </w:r>
    </w:p>
    <w:p w:rsidR="007A545C" w:rsidRDefault="007A545C" w:rsidP="007A545C">
      <w:pPr>
        <w:pStyle w:val="VSStyle"/>
      </w:pPr>
      <w:r>
        <w:lastRenderedPageBreak/>
        <w:tab/>
      </w:r>
      <w:r>
        <w:tab/>
      </w:r>
      <w:r>
        <w:tab/>
      </w:r>
      <w:r>
        <w:tab/>
        <w:t>vertices[VerticesIterator</w:t>
      </w:r>
      <w:proofErr w:type="gramStart"/>
      <w:r>
        <w:t>].Pos.x</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y</w:t>
      </w:r>
      <w:proofErr w:type="gramEnd"/>
      <w:r>
        <w:t xml:space="preserve"> &gt; MaximumXYZValues.y)</w:t>
      </w:r>
    </w:p>
    <w:p w:rsidR="007A545C" w:rsidRDefault="007A545C" w:rsidP="007A545C">
      <w:pPr>
        <w:pStyle w:val="VSStyle"/>
      </w:pPr>
      <w:r>
        <w:tab/>
      </w:r>
      <w:r>
        <w:tab/>
        <w:t>{</w:t>
      </w:r>
    </w:p>
    <w:p w:rsidR="007A545C" w:rsidRDefault="007A545C" w:rsidP="007A545C">
      <w:pPr>
        <w:pStyle w:val="VSStyle"/>
      </w:pPr>
      <w:r>
        <w:tab/>
      </w:r>
      <w:r>
        <w:tab/>
      </w:r>
      <w:r>
        <w:tab/>
        <w:t>MaximumXYZValues.y = ObjectModelReference-&gt;</w:t>
      </w:r>
    </w:p>
    <w:p w:rsidR="007A545C" w:rsidRDefault="007A545C" w:rsidP="007A545C">
      <w:pPr>
        <w:pStyle w:val="VSStyle"/>
      </w:pPr>
      <w:r>
        <w:tab/>
      </w:r>
      <w:r>
        <w:tab/>
      </w:r>
      <w:r>
        <w:tab/>
      </w:r>
      <w:r>
        <w:tab/>
        <w:t>vertices[VerticesIterator</w:t>
      </w:r>
      <w:proofErr w:type="gramStart"/>
      <w:r>
        <w:t>].Pos.y</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y</w:t>
      </w:r>
      <w:proofErr w:type="gramEnd"/>
      <w:r>
        <w:t xml:space="preserve"> &lt; MinimumXYZValues.y)</w:t>
      </w:r>
    </w:p>
    <w:p w:rsidR="007A545C" w:rsidRDefault="007A545C" w:rsidP="007A545C">
      <w:pPr>
        <w:pStyle w:val="VSStyle"/>
      </w:pPr>
      <w:r>
        <w:tab/>
      </w:r>
      <w:r>
        <w:tab/>
        <w:t>{</w:t>
      </w:r>
    </w:p>
    <w:p w:rsidR="007A545C" w:rsidRDefault="007A545C" w:rsidP="007A545C">
      <w:pPr>
        <w:pStyle w:val="VSStyle"/>
      </w:pPr>
      <w:r>
        <w:tab/>
      </w:r>
      <w:r>
        <w:tab/>
      </w:r>
      <w:r>
        <w:tab/>
        <w:t>MinimumXYZValues.y = ObjectModelReference-&gt;</w:t>
      </w:r>
    </w:p>
    <w:p w:rsidR="007A545C" w:rsidRDefault="007A545C" w:rsidP="007A545C">
      <w:pPr>
        <w:pStyle w:val="VSStyle"/>
      </w:pPr>
      <w:r>
        <w:tab/>
      </w:r>
      <w:r>
        <w:tab/>
      </w:r>
      <w:r>
        <w:tab/>
      </w:r>
      <w:r>
        <w:tab/>
        <w:t>vertices[VerticesIterator</w:t>
      </w:r>
      <w:proofErr w:type="gramStart"/>
      <w:r>
        <w:t>].Pos.y</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z</w:t>
      </w:r>
      <w:proofErr w:type="gramEnd"/>
      <w:r>
        <w:t xml:space="preserve"> &gt; MaximumXYZValues.z)</w:t>
      </w:r>
    </w:p>
    <w:p w:rsidR="007A545C" w:rsidRDefault="007A545C" w:rsidP="007A545C">
      <w:pPr>
        <w:pStyle w:val="VSStyle"/>
      </w:pPr>
      <w:r>
        <w:tab/>
      </w:r>
      <w:r>
        <w:tab/>
        <w:t>{</w:t>
      </w:r>
    </w:p>
    <w:p w:rsidR="007A545C" w:rsidRDefault="007A545C" w:rsidP="007A545C">
      <w:pPr>
        <w:pStyle w:val="VSStyle"/>
      </w:pPr>
      <w:r>
        <w:tab/>
      </w:r>
      <w:r>
        <w:tab/>
      </w:r>
      <w:r>
        <w:tab/>
        <w:t>MaximumXYZValues.z = ObjectModelReference-&gt;</w:t>
      </w:r>
    </w:p>
    <w:p w:rsidR="007A545C" w:rsidRDefault="007A545C" w:rsidP="007A545C">
      <w:pPr>
        <w:pStyle w:val="VSStyle"/>
      </w:pPr>
      <w:r>
        <w:tab/>
      </w:r>
      <w:r>
        <w:tab/>
      </w:r>
      <w:r>
        <w:tab/>
      </w:r>
      <w:r>
        <w:tab/>
        <w:t>vertices[VerticesIterator</w:t>
      </w:r>
      <w:proofErr w:type="gramStart"/>
      <w:r>
        <w:t>].Pos.z</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r>
      <w:proofErr w:type="gramStart"/>
      <w:r>
        <w:t>.Pos.z</w:t>
      </w:r>
      <w:proofErr w:type="gramEnd"/>
      <w:r>
        <w:t xml:space="preserve"> &lt; MinimumXYZValues.z)</w:t>
      </w:r>
    </w:p>
    <w:p w:rsidR="007A545C" w:rsidRDefault="007A545C" w:rsidP="007A545C">
      <w:pPr>
        <w:pStyle w:val="VSStyle"/>
      </w:pPr>
      <w:r>
        <w:tab/>
      </w:r>
      <w:r>
        <w:tab/>
        <w:t>{</w:t>
      </w:r>
    </w:p>
    <w:p w:rsidR="007A545C" w:rsidRDefault="007A545C" w:rsidP="007A545C">
      <w:pPr>
        <w:pStyle w:val="VSStyle"/>
      </w:pPr>
      <w:r>
        <w:tab/>
      </w:r>
      <w:r>
        <w:tab/>
      </w:r>
      <w:r>
        <w:tab/>
        <w:t>MinimumXYZValues.z = ObjectModelReference-&gt;</w:t>
      </w:r>
    </w:p>
    <w:p w:rsidR="007A545C" w:rsidRDefault="007A545C" w:rsidP="007A545C">
      <w:pPr>
        <w:pStyle w:val="VSStyle"/>
      </w:pPr>
      <w:r>
        <w:tab/>
      </w:r>
      <w:r>
        <w:tab/>
      </w:r>
      <w:r>
        <w:tab/>
      </w:r>
      <w:r>
        <w:tab/>
        <w:t>vertices[VerticesIterator</w:t>
      </w:r>
      <w:proofErr w:type="gramStart"/>
      <w:r>
        <w:t>].Pos.z</w:t>
      </w:r>
      <w:proofErr w:type="gramEnd"/>
      <w:r>
        <w:t>;</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tore the centre point of the minimum and maximumn X, Y and Z values</w:t>
      </w:r>
    </w:p>
    <w:p w:rsidR="007A545C" w:rsidRDefault="007A545C" w:rsidP="007A545C">
      <w:pPr>
        <w:pStyle w:val="VSStyle"/>
      </w:pPr>
      <w:r>
        <w:tab/>
        <w:t>// in BoundingSphereCentre:</w:t>
      </w:r>
    </w:p>
    <w:p w:rsidR="007A545C" w:rsidRDefault="007A545C" w:rsidP="007A545C">
      <w:pPr>
        <w:pStyle w:val="VSStyle"/>
      </w:pPr>
      <w:r>
        <w:tab/>
        <w:t xml:space="preserve">BoundingSphereCentre.x = (MaximumXYZValues.x - </w:t>
      </w:r>
      <w:proofErr w:type="gramStart"/>
      <w:r>
        <w:t>abs(</w:t>
      </w:r>
      <w:proofErr w:type="gramEnd"/>
      <w:r>
        <w:t>MinimumXYZValues.x)) / 2.0f;</w:t>
      </w:r>
    </w:p>
    <w:p w:rsidR="007A545C" w:rsidRDefault="007A545C" w:rsidP="007A545C">
      <w:pPr>
        <w:pStyle w:val="VSStyle"/>
      </w:pPr>
      <w:r>
        <w:lastRenderedPageBreak/>
        <w:tab/>
        <w:t xml:space="preserve">BoundingSphereCentre.y = (MaximumXYZValues.y - </w:t>
      </w:r>
      <w:proofErr w:type="gramStart"/>
      <w:r>
        <w:t>abs(</w:t>
      </w:r>
      <w:proofErr w:type="gramEnd"/>
      <w:r>
        <w:t>MinimumXYZValues.y)) / 2.0f;</w:t>
      </w:r>
    </w:p>
    <w:p w:rsidR="007A545C" w:rsidRDefault="007A545C" w:rsidP="007A545C">
      <w:pPr>
        <w:pStyle w:val="VSStyle"/>
      </w:pPr>
      <w:r>
        <w:tab/>
        <w:t xml:space="preserve">BoundingSphereCentre.z = (MaximumXYZValues.z - </w:t>
      </w:r>
      <w:proofErr w:type="gramStart"/>
      <w:r>
        <w:t>abs(</w:t>
      </w:r>
      <w:proofErr w:type="gramEnd"/>
      <w:r>
        <w:t>MinimumXYZValues.z)) / 2.0f;</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radius of the sphere cast from the object's centre point,</w:t>
      </w:r>
    </w:p>
    <w:p w:rsidR="007A545C" w:rsidRDefault="007A545C" w:rsidP="007A545C">
      <w:pPr>
        <w:pStyle w:val="VSStyle"/>
      </w:pPr>
      <w:r>
        <w:t>// to the furthest out vertex:</w:t>
      </w:r>
    </w:p>
    <w:p w:rsidR="007A545C" w:rsidRDefault="007A545C" w:rsidP="007A545C">
      <w:pPr>
        <w:pStyle w:val="VSStyle"/>
      </w:pPr>
      <w:r>
        <w:t xml:space="preserve">void </w:t>
      </w:r>
      <w:proofErr w:type="gramStart"/>
      <w:r>
        <w:t>GameObject::</w:t>
      </w:r>
      <w:proofErr w:type="gramEnd"/>
      <w:r>
        <w:t>CalculateBoundingSphereRadius()</w:t>
      </w:r>
    </w:p>
    <w:p w:rsidR="007A545C" w:rsidRDefault="007A545C" w:rsidP="007A545C">
      <w:pPr>
        <w:pStyle w:val="VSStyle"/>
      </w:pPr>
      <w:r>
        <w:t>{</w:t>
      </w:r>
    </w:p>
    <w:p w:rsidR="007A545C" w:rsidRDefault="007A545C" w:rsidP="007A545C">
      <w:pPr>
        <w:pStyle w:val="VSStyle"/>
      </w:pPr>
      <w:r>
        <w:tab/>
        <w:t>float GreatestDistance = 0.0f;</w:t>
      </w:r>
    </w:p>
    <w:p w:rsidR="007A545C" w:rsidRDefault="007A545C" w:rsidP="007A545C">
      <w:pPr>
        <w:pStyle w:val="VSStyle"/>
      </w:pPr>
    </w:p>
    <w:p w:rsidR="007A545C" w:rsidRDefault="007A545C" w:rsidP="007A545C">
      <w:pPr>
        <w:pStyle w:val="VSStyle"/>
      </w:pPr>
      <w:r>
        <w:tab/>
        <w:t>for (UINT VerticesIterator = 0u; VerticesIterator &lt;</w:t>
      </w:r>
    </w:p>
    <w:p w:rsidR="007A545C" w:rsidRDefault="007A545C" w:rsidP="007A545C">
      <w:pPr>
        <w:pStyle w:val="VSStyle"/>
      </w:pPr>
      <w:r>
        <w:tab/>
      </w:r>
      <w:r>
        <w:tab/>
        <w:t>ObjectModelReference-&gt;numverts; VerticesIterator++)</w:t>
      </w:r>
    </w:p>
    <w:p w:rsidR="007A545C" w:rsidRDefault="007A545C" w:rsidP="007A545C">
      <w:pPr>
        <w:pStyle w:val="VSStyle"/>
      </w:pPr>
      <w:r>
        <w:tab/>
        <w:t>{</w:t>
      </w:r>
    </w:p>
    <w:p w:rsidR="007A545C" w:rsidRDefault="007A545C" w:rsidP="007A545C">
      <w:pPr>
        <w:pStyle w:val="VSStyle"/>
      </w:pPr>
      <w:r>
        <w:tab/>
      </w:r>
      <w:r>
        <w:tab/>
        <w:t xml:space="preserve">float CurrentDistance = </w:t>
      </w:r>
      <w:proofErr w:type="gramStart"/>
      <w:r>
        <w:t>CalculateCentreToVertexDistanceSquared(</w:t>
      </w:r>
      <w:proofErr w:type="gramEnd"/>
    </w:p>
    <w:p w:rsidR="007A545C" w:rsidRDefault="007A545C" w:rsidP="007A545C">
      <w:pPr>
        <w:pStyle w:val="VSStyle"/>
      </w:pPr>
      <w:r>
        <w:tab/>
      </w:r>
      <w:r>
        <w:tab/>
      </w:r>
      <w:r>
        <w:tab/>
        <w:t>VerticesIterator);</w:t>
      </w:r>
    </w:p>
    <w:p w:rsidR="007A545C" w:rsidRDefault="007A545C" w:rsidP="007A545C">
      <w:pPr>
        <w:pStyle w:val="VSStyle"/>
      </w:pPr>
    </w:p>
    <w:p w:rsidR="007A545C" w:rsidRDefault="007A545C" w:rsidP="007A545C">
      <w:pPr>
        <w:pStyle w:val="VSStyle"/>
      </w:pPr>
      <w:r>
        <w:tab/>
      </w:r>
      <w:r>
        <w:tab/>
        <w:t>if (CurrentDistance &gt; GreatestDistance)</w:t>
      </w:r>
    </w:p>
    <w:p w:rsidR="007A545C" w:rsidRDefault="007A545C" w:rsidP="007A545C">
      <w:pPr>
        <w:pStyle w:val="VSStyle"/>
      </w:pPr>
      <w:r>
        <w:tab/>
      </w:r>
      <w:r>
        <w:tab/>
        <w:t>{</w:t>
      </w:r>
    </w:p>
    <w:p w:rsidR="007A545C" w:rsidRDefault="007A545C" w:rsidP="007A545C">
      <w:pPr>
        <w:pStyle w:val="VSStyle"/>
      </w:pPr>
      <w:r>
        <w:tab/>
      </w:r>
      <w:r>
        <w:tab/>
      </w:r>
      <w:r>
        <w:tab/>
        <w:t>GreatestDistance = CurrentDista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BoundingSphereRadius = GreatestDista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To help in calculating the distance between the centre point</w:t>
      </w:r>
    </w:p>
    <w:p w:rsidR="007A545C" w:rsidRDefault="007A545C" w:rsidP="007A545C">
      <w:pPr>
        <w:pStyle w:val="VSStyle"/>
      </w:pPr>
      <w:r>
        <w:t xml:space="preserve">// and a </w:t>
      </w:r>
      <w:proofErr w:type="gramStart"/>
      <w:r>
        <w:t>particular vertex</w:t>
      </w:r>
      <w:proofErr w:type="gramEnd"/>
      <w:r>
        <w:t>:</w:t>
      </w:r>
    </w:p>
    <w:p w:rsidR="007A545C" w:rsidRDefault="007A545C" w:rsidP="007A545C">
      <w:pPr>
        <w:pStyle w:val="VSStyle"/>
      </w:pPr>
      <w:r>
        <w:t xml:space="preserve">float </w:t>
      </w:r>
      <w:proofErr w:type="gramStart"/>
      <w:r>
        <w:t>GameObject::</w:t>
      </w:r>
      <w:proofErr w:type="gramEnd"/>
      <w:r>
        <w:t>CalculateCentreToVertexDistanceSquared(int VertexIndex)</w:t>
      </w:r>
    </w:p>
    <w:p w:rsidR="007A545C" w:rsidRDefault="007A545C" w:rsidP="007A545C">
      <w:pPr>
        <w:pStyle w:val="VSStyle"/>
      </w:pPr>
      <w:r>
        <w:t>{</w:t>
      </w:r>
    </w:p>
    <w:p w:rsidR="007A545C" w:rsidRDefault="007A545C" w:rsidP="007A545C">
      <w:pPr>
        <w:pStyle w:val="VSStyle"/>
      </w:pPr>
      <w:r>
        <w:tab/>
        <w:t>return (</w:t>
      </w:r>
      <w:proofErr w:type="gramStart"/>
      <w:r>
        <w:t>pow(</w:t>
      </w:r>
      <w:proofErr w:type="gramEnd"/>
      <w:r>
        <w:t>BoundingSphereCentre.x - ObjectModelReference-&gt;</w:t>
      </w:r>
    </w:p>
    <w:p w:rsidR="007A545C" w:rsidRDefault="007A545C" w:rsidP="007A545C">
      <w:pPr>
        <w:pStyle w:val="VSStyle"/>
      </w:pPr>
      <w:r>
        <w:tab/>
      </w:r>
      <w:r>
        <w:tab/>
        <w:t>vertices[VertexIndex</w:t>
      </w:r>
      <w:proofErr w:type="gramStart"/>
      <w:r>
        <w:t>].Pos.x</w:t>
      </w:r>
      <w:proofErr w:type="gramEnd"/>
      <w:r>
        <w:t>, 2) + pow(BoundingSphereCentre.y -</w:t>
      </w:r>
    </w:p>
    <w:p w:rsidR="007A545C" w:rsidRDefault="007A545C" w:rsidP="007A545C">
      <w:pPr>
        <w:pStyle w:val="VSStyle"/>
      </w:pPr>
      <w:r>
        <w:tab/>
      </w:r>
      <w:r>
        <w:tab/>
        <w:t>ObjectModelReference-&gt;vertices[VertexIndex</w:t>
      </w:r>
      <w:proofErr w:type="gramStart"/>
      <w:r>
        <w:t>].Pos.y</w:t>
      </w:r>
      <w:proofErr w:type="gramEnd"/>
      <w:r>
        <w:t>, 2)</w:t>
      </w:r>
    </w:p>
    <w:p w:rsidR="007A545C" w:rsidRDefault="007A545C" w:rsidP="007A545C">
      <w:pPr>
        <w:pStyle w:val="VSStyle"/>
      </w:pPr>
      <w:r>
        <w:tab/>
      </w:r>
      <w:r>
        <w:tab/>
        <w:t xml:space="preserve">+ </w:t>
      </w:r>
      <w:proofErr w:type="gramStart"/>
      <w:r>
        <w:t>pow(</w:t>
      </w:r>
      <w:proofErr w:type="gramEnd"/>
      <w:r>
        <w:t>BoundingSphereCentre.z - ObjectModelReference-&gt;</w:t>
      </w:r>
    </w:p>
    <w:p w:rsidR="007A545C" w:rsidRDefault="007A545C" w:rsidP="007A545C">
      <w:pPr>
        <w:pStyle w:val="VSStyle"/>
      </w:pPr>
      <w:r>
        <w:tab/>
      </w:r>
      <w:r>
        <w:tab/>
      </w:r>
      <w:r>
        <w:tab/>
        <w:t>vertices[VertexIndex</w:t>
      </w:r>
      <w:proofErr w:type="gramStart"/>
      <w:r>
        <w:t>].Pos.z</w:t>
      </w:r>
      <w:proofErr w:type="gramEnd"/>
      <w:r>
        <w:t>, 2));</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all shaders:</w:t>
      </w:r>
    </w:p>
    <w:p w:rsidR="007A545C" w:rsidRDefault="007A545C" w:rsidP="007A545C">
      <w:pPr>
        <w:pStyle w:val="VSStyle"/>
      </w:pPr>
      <w:r>
        <w:t xml:space="preserve">HRESULT </w:t>
      </w:r>
      <w:proofErr w:type="gramStart"/>
      <w:r>
        <w:t>GameObject::</w:t>
      </w:r>
      <w:proofErr w:type="gramEnd"/>
      <w:r>
        <w:t>InitialiseShaders(HRESULT&amp; ResultHandleReference)</w:t>
      </w:r>
    </w:p>
    <w:p w:rsidR="007A545C" w:rsidRDefault="007A545C" w:rsidP="007A545C">
      <w:pPr>
        <w:pStyle w:val="VSStyle"/>
      </w:pPr>
      <w:r>
        <w:t>{</w:t>
      </w:r>
    </w:p>
    <w:p w:rsidR="007A545C" w:rsidRDefault="007A545C" w:rsidP="007A545C">
      <w:pPr>
        <w:pStyle w:val="VSStyle"/>
      </w:pPr>
      <w:r>
        <w:tab/>
        <w:t>// 'Load and compile pixel and vertex shaders - use vs_5_0 to target DX11 hardware only'</w:t>
      </w:r>
    </w:p>
    <w:p w:rsidR="007A545C" w:rsidRDefault="007A545C" w:rsidP="007A545C">
      <w:pPr>
        <w:pStyle w:val="VSStyle"/>
      </w:pPr>
      <w:r>
        <w:tab/>
        <w:t>ID3DBlob *VertexShaderBlob, *PixelShaderBlob, *Error;</w:t>
      </w:r>
    </w:p>
    <w:p w:rsidR="007A545C" w:rsidRDefault="007A545C" w:rsidP="007A545C">
      <w:pPr>
        <w:pStyle w:val="VSStyle"/>
      </w:pPr>
      <w:r>
        <w:tab/>
        <w:t>ResultHandleReference = D3DX11</w:t>
      </w:r>
      <w:proofErr w:type="gramStart"/>
      <w:r>
        <w:t>CompileFromFile(</w:t>
      </w:r>
      <w:proofErr w:type="gramEnd"/>
      <w:r>
        <w:t>"Model_Shaders.hlsl", 0, 0, "ModelVS", "vs_4_0", 0, 0, 0,</w:t>
      </w:r>
    </w:p>
    <w:p w:rsidR="007A545C" w:rsidRDefault="007A545C" w:rsidP="007A545C">
      <w:pPr>
        <w:pStyle w:val="VSStyle"/>
      </w:pPr>
      <w:r>
        <w:tab/>
      </w:r>
      <w:r>
        <w:tab/>
        <w:t>&amp;VertexShaderBlob, &amp;Error, 0);</w:t>
      </w:r>
    </w:p>
    <w:p w:rsidR="007A545C" w:rsidRDefault="007A545C" w:rsidP="007A545C">
      <w:pPr>
        <w:pStyle w:val="VSStyle"/>
      </w:pPr>
    </w:p>
    <w:p w:rsidR="007A545C" w:rsidRDefault="007A545C" w:rsidP="007A545C">
      <w:pPr>
        <w:pStyle w:val="VSStyle"/>
      </w:pPr>
      <w:r>
        <w:tab/>
        <w:t>if (</w:t>
      </w:r>
      <w:proofErr w:type="gramStart"/>
      <w:r>
        <w:t>Error !</w:t>
      </w:r>
      <w:proofErr w:type="gramEnd"/>
      <w:r>
        <w:t>= 0) // 'check for shader compilation error'</w:t>
      </w:r>
    </w:p>
    <w:p w:rsidR="007A545C" w:rsidRDefault="007A545C" w:rsidP="007A545C">
      <w:pPr>
        <w:pStyle w:val="VSStyle"/>
      </w:pPr>
      <w:r>
        <w:tab/>
        <w:t>{</w:t>
      </w:r>
    </w:p>
    <w:p w:rsidR="007A545C" w:rsidRDefault="007A545C" w:rsidP="007A545C">
      <w:pPr>
        <w:pStyle w:val="VSStyle"/>
      </w:pPr>
      <w:r>
        <w:tab/>
      </w:r>
      <w:r>
        <w:tab/>
        <w:t>OutputDebugStringA((char</w:t>
      </w:r>
      <w:proofErr w:type="gramStart"/>
      <w:r>
        <w:t>*)Error</w:t>
      </w:r>
      <w:proofErr w:type="gramEnd"/>
      <w:r>
        <w:t>-&gt;GetBufferPointer());</w:t>
      </w:r>
    </w:p>
    <w:p w:rsidR="007A545C" w:rsidRDefault="007A545C" w:rsidP="007A545C">
      <w:pPr>
        <w:pStyle w:val="VSStyle"/>
      </w:pPr>
      <w:r>
        <w:tab/>
      </w:r>
      <w:r>
        <w:tab/>
        <w:t>Error-&gt;</w:t>
      </w:r>
      <w:proofErr w:type="gramStart"/>
      <w:r>
        <w:t>Release(</w:t>
      </w:r>
      <w:proofErr w:type="gramEnd"/>
      <w:r>
        <w:t>);</w:t>
      </w:r>
    </w:p>
    <w:p w:rsidR="007A545C" w:rsidRDefault="007A545C" w:rsidP="007A545C">
      <w:pPr>
        <w:pStyle w:val="VSStyle"/>
      </w:pPr>
      <w:r>
        <w:tab/>
      </w:r>
      <w:r>
        <w:tab/>
        <w:t>if (FAILED(ResultHandleReference)) // 'don't fail is error is just a warning'</w:t>
      </w:r>
    </w:p>
    <w:p w:rsidR="007A545C" w:rsidRDefault="007A545C" w:rsidP="007A545C">
      <w:pPr>
        <w:pStyle w:val="VSStyle"/>
      </w:pPr>
      <w:r>
        <w:tab/>
      </w:r>
      <w:r>
        <w:tab/>
        <w:t>{</w:t>
      </w:r>
    </w:p>
    <w:p w:rsidR="007A545C" w:rsidRDefault="007A545C" w:rsidP="007A545C">
      <w:pPr>
        <w:pStyle w:val="VSStyle"/>
      </w:pPr>
      <w:r>
        <w:tab/>
      </w:r>
      <w:r>
        <w:tab/>
      </w:r>
      <w:r>
        <w:tab/>
        <w:t>return ResultHandleRefere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X11</w:t>
      </w:r>
      <w:proofErr w:type="gramStart"/>
      <w:r>
        <w:t>CompileFromFile(</w:t>
      </w:r>
      <w:proofErr w:type="gramEnd"/>
      <w:r>
        <w:t>"Model_Shaders.hlsl", 0, 0, "ModelPS", "ps_4_0", 0, 0, 0,</w:t>
      </w:r>
    </w:p>
    <w:p w:rsidR="007A545C" w:rsidRDefault="007A545C" w:rsidP="007A545C">
      <w:pPr>
        <w:pStyle w:val="VSStyle"/>
      </w:pPr>
      <w:r>
        <w:tab/>
      </w:r>
      <w:r>
        <w:tab/>
        <w:t>&amp;PixelShaderBlob, &amp;Error, 0);</w:t>
      </w:r>
    </w:p>
    <w:p w:rsidR="007A545C" w:rsidRDefault="007A545C" w:rsidP="007A545C">
      <w:pPr>
        <w:pStyle w:val="VSStyle"/>
      </w:pPr>
    </w:p>
    <w:p w:rsidR="007A545C" w:rsidRDefault="007A545C" w:rsidP="007A545C">
      <w:pPr>
        <w:pStyle w:val="VSStyle"/>
      </w:pPr>
      <w:r>
        <w:tab/>
        <w:t>if (</w:t>
      </w:r>
      <w:proofErr w:type="gramStart"/>
      <w:r>
        <w:t>Error !</w:t>
      </w:r>
      <w:proofErr w:type="gramEnd"/>
      <w:r>
        <w:t>= 0) // 'check for shader compilation error'</w:t>
      </w:r>
    </w:p>
    <w:p w:rsidR="007A545C" w:rsidRDefault="007A545C" w:rsidP="007A545C">
      <w:pPr>
        <w:pStyle w:val="VSStyle"/>
      </w:pPr>
      <w:r>
        <w:tab/>
        <w:t>{</w:t>
      </w:r>
    </w:p>
    <w:p w:rsidR="007A545C" w:rsidRDefault="007A545C" w:rsidP="007A545C">
      <w:pPr>
        <w:pStyle w:val="VSStyle"/>
      </w:pPr>
      <w:r>
        <w:tab/>
      </w:r>
      <w:r>
        <w:tab/>
        <w:t>OutputDebugStringA((char</w:t>
      </w:r>
      <w:proofErr w:type="gramStart"/>
      <w:r>
        <w:t>*)Error</w:t>
      </w:r>
      <w:proofErr w:type="gramEnd"/>
      <w:r>
        <w:t>-&gt;GetBufferPointer());</w:t>
      </w:r>
    </w:p>
    <w:p w:rsidR="007A545C" w:rsidRDefault="007A545C" w:rsidP="007A545C">
      <w:pPr>
        <w:pStyle w:val="VSStyle"/>
      </w:pPr>
      <w:r>
        <w:tab/>
      </w:r>
      <w:r>
        <w:tab/>
        <w:t>Error-&gt;</w:t>
      </w:r>
      <w:proofErr w:type="gramStart"/>
      <w:r>
        <w:t>Release(</w:t>
      </w:r>
      <w:proofErr w:type="gramEnd"/>
      <w:r>
        <w:t>);</w:t>
      </w:r>
    </w:p>
    <w:p w:rsidR="007A545C" w:rsidRDefault="007A545C" w:rsidP="007A545C">
      <w:pPr>
        <w:pStyle w:val="VSStyle"/>
      </w:pPr>
      <w:r>
        <w:tab/>
      </w:r>
      <w:r>
        <w:tab/>
        <w:t>if (FAILED(ResultHandleReference)) // 'don't fail is error is just a warning'</w:t>
      </w:r>
    </w:p>
    <w:p w:rsidR="007A545C" w:rsidRDefault="007A545C" w:rsidP="007A545C">
      <w:pPr>
        <w:pStyle w:val="VSStyle"/>
      </w:pPr>
      <w:r>
        <w:tab/>
      </w:r>
      <w:r>
        <w:tab/>
        <w:t>{</w:t>
      </w:r>
    </w:p>
    <w:p w:rsidR="007A545C" w:rsidRDefault="007A545C" w:rsidP="007A545C">
      <w:pPr>
        <w:pStyle w:val="VSStyle"/>
      </w:pPr>
      <w:r>
        <w:tab/>
      </w:r>
      <w:r>
        <w:tab/>
      </w:r>
      <w:r>
        <w:tab/>
        <w:t>return ResultHandleRefere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lastRenderedPageBreak/>
        <w:tab/>
        <w:t>// 'Create shader objects'</w:t>
      </w:r>
    </w:p>
    <w:p w:rsidR="007A545C" w:rsidRDefault="007A545C" w:rsidP="007A545C">
      <w:pPr>
        <w:pStyle w:val="VSStyle"/>
      </w:pPr>
      <w:r>
        <w:tab/>
        <w:t>ResultHandleReference = D3DDeviceReference-&gt;CreateVertexShader(VertexShaderBlob-&gt;</w:t>
      </w:r>
      <w:proofErr w:type="gramStart"/>
      <w:r>
        <w:t>GetBufferPointer(</w:t>
      </w:r>
      <w:proofErr w:type="gramEnd"/>
      <w:r>
        <w:t>),</w:t>
      </w:r>
    </w:p>
    <w:p w:rsidR="007A545C" w:rsidRDefault="007A545C" w:rsidP="007A545C">
      <w:pPr>
        <w:pStyle w:val="VSStyle"/>
      </w:pPr>
      <w:r>
        <w:tab/>
      </w:r>
      <w:r>
        <w:tab/>
        <w:t>VertexShaderBlob-&gt;</w:t>
      </w:r>
      <w:proofErr w:type="gramStart"/>
      <w:r>
        <w:t>GetBufferSize(</w:t>
      </w:r>
      <w:proofErr w:type="gramEnd"/>
      <w:r>
        <w:t>), NULL, &amp;GameObjectVertexShader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DeviceReference-&gt;CreatePixelShader(PixelShaderBlob-&gt;</w:t>
      </w:r>
      <w:proofErr w:type="gramStart"/>
      <w:r>
        <w:t>GetBufferPointer(</w:t>
      </w:r>
      <w:proofErr w:type="gramEnd"/>
      <w:r>
        <w:t>),</w:t>
      </w:r>
    </w:p>
    <w:p w:rsidR="007A545C" w:rsidRDefault="007A545C" w:rsidP="007A545C">
      <w:pPr>
        <w:pStyle w:val="VSStyle"/>
      </w:pPr>
      <w:r>
        <w:tab/>
      </w:r>
      <w:r>
        <w:tab/>
        <w:t>PixelShaderBlob-&gt;</w:t>
      </w:r>
      <w:proofErr w:type="gramStart"/>
      <w:r>
        <w:t>GetBufferSize(</w:t>
      </w:r>
      <w:proofErr w:type="gramEnd"/>
      <w:r>
        <w:t>), NULL, &amp;GameObjectPixelShader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the shader objects as active'</w:t>
      </w:r>
    </w:p>
    <w:p w:rsidR="007A545C" w:rsidRDefault="007A545C" w:rsidP="007A545C">
      <w:pPr>
        <w:pStyle w:val="VSStyle"/>
      </w:pPr>
      <w:r>
        <w:tab/>
        <w:t>ImmediateContextReference-&gt;</w:t>
      </w:r>
      <w:proofErr w:type="gramStart"/>
      <w:r>
        <w:t>VSSetShader(</w:t>
      </w:r>
      <w:proofErr w:type="gramEnd"/>
      <w:r>
        <w:t>GameObjectVertexShaderReference, nullptr, 0);</w:t>
      </w:r>
    </w:p>
    <w:p w:rsidR="007A545C" w:rsidRDefault="007A545C" w:rsidP="007A545C">
      <w:pPr>
        <w:pStyle w:val="VSStyle"/>
      </w:pPr>
      <w:r>
        <w:tab/>
        <w:t>ImmediateContextReference-&gt;</w:t>
      </w:r>
      <w:proofErr w:type="gramStart"/>
      <w:r>
        <w:t>PSSetShader(</w:t>
      </w:r>
      <w:proofErr w:type="gramEnd"/>
      <w:r>
        <w:t>GameObjectPixelShaderReference, nullptr, 0);</w:t>
      </w:r>
    </w:p>
    <w:p w:rsidR="007A545C" w:rsidRDefault="007A545C" w:rsidP="007A545C">
      <w:pPr>
        <w:pStyle w:val="VSStyle"/>
      </w:pPr>
    </w:p>
    <w:p w:rsidR="007A545C" w:rsidRDefault="007A545C" w:rsidP="007A545C">
      <w:pPr>
        <w:pStyle w:val="VSStyle"/>
      </w:pPr>
      <w:r>
        <w:tab/>
        <w:t>// 'Create and set the input layout object'</w:t>
      </w:r>
    </w:p>
    <w:p w:rsidR="007A545C" w:rsidRDefault="007A545C" w:rsidP="007A545C">
      <w:pPr>
        <w:pStyle w:val="VSStyle"/>
      </w:pPr>
      <w:r>
        <w:tab/>
        <w:t xml:space="preserve">D3D11_INPUT_ELEMENT_DESC </w:t>
      </w:r>
      <w:proofErr w:type="gramStart"/>
      <w:r>
        <w:t>iedesc[</w:t>
      </w:r>
      <w:proofErr w:type="gramEnd"/>
      <w:r>
        <w:t>] =</w:t>
      </w:r>
    </w:p>
    <w:p w:rsidR="007A545C" w:rsidRDefault="007A545C" w:rsidP="007A545C">
      <w:pPr>
        <w:pStyle w:val="VSStyle"/>
      </w:pPr>
      <w:r>
        <w:tab/>
        <w:t>{</w:t>
      </w:r>
    </w:p>
    <w:p w:rsidR="007A545C" w:rsidRDefault="007A545C" w:rsidP="007A545C">
      <w:pPr>
        <w:pStyle w:val="VSStyle"/>
      </w:pPr>
      <w:r>
        <w:tab/>
      </w:r>
      <w:r>
        <w:tab/>
      </w:r>
      <w:proofErr w:type="gramStart"/>
      <w:r>
        <w:t>{ "</w:t>
      </w:r>
      <w:proofErr w:type="gramEnd"/>
      <w:r>
        <w:t>POSITION", 0, DXGI_FORMAT_R32G32B32_FLOAT, 0, 0, D3D11_INPUT_PER_VERTEX_DATA, 0 },</w:t>
      </w:r>
    </w:p>
    <w:p w:rsidR="007A545C" w:rsidRDefault="007A545C" w:rsidP="007A545C">
      <w:pPr>
        <w:pStyle w:val="VSStyle"/>
      </w:pPr>
      <w:r>
        <w:tab/>
      </w:r>
      <w:r>
        <w:tab/>
      </w:r>
      <w:proofErr w:type="gramStart"/>
      <w:r>
        <w:t>{ "</w:t>
      </w:r>
      <w:proofErr w:type="gramEnd"/>
      <w:r>
        <w:t>COLOR", 0, DXGI_FORMAT_R32G32B32A32_FLOAT, 0, D3D11_APPEND_ALIGNED_ELEMENT, D3D11_INPUT_PER_VERTEX_DATA, 0 },</w:t>
      </w:r>
    </w:p>
    <w:p w:rsidR="007A545C" w:rsidRDefault="007A545C" w:rsidP="007A545C">
      <w:pPr>
        <w:pStyle w:val="VSStyle"/>
      </w:pPr>
      <w:r>
        <w:tab/>
      </w:r>
      <w:r>
        <w:tab/>
      </w:r>
      <w:proofErr w:type="gramStart"/>
      <w:r>
        <w:t>{ "</w:t>
      </w:r>
      <w:proofErr w:type="gramEnd"/>
      <w:r>
        <w:t>TEXCOORD", 0, DXGI_FORMAT_R32G32_FLOAT, 0, D3D11_APPEND_ALIGNED_ELEMENT, D3D11_INPUT_PER_VERTEX_DATA, 0 },</w:t>
      </w:r>
    </w:p>
    <w:p w:rsidR="007A545C" w:rsidRDefault="007A545C" w:rsidP="007A545C">
      <w:pPr>
        <w:pStyle w:val="VSStyle"/>
      </w:pPr>
      <w:r>
        <w:tab/>
      </w:r>
      <w:r>
        <w:tab/>
      </w:r>
      <w:proofErr w:type="gramStart"/>
      <w:r>
        <w:t>{ "</w:t>
      </w:r>
      <w:proofErr w:type="gramEnd"/>
      <w:r>
        <w:t>NORMAL", 0, DXGI_FORMAT_R32G32B32_FLOAT, 0, D3D11_APPEND_ALIGNED_ELEMENT, D3D11_INPUT_PER_VERTEX_DATA, 0 }</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DeviceReference-&gt;</w:t>
      </w:r>
      <w:proofErr w:type="gramStart"/>
      <w:r>
        <w:t>CreateInputLayout(</w:t>
      </w:r>
      <w:proofErr w:type="gramEnd"/>
      <w:r>
        <w:t>iedesc, ARRAYSIZE(iedesc), VertexShaderBlob-&gt;GetBufferPointer(),</w:t>
      </w:r>
    </w:p>
    <w:p w:rsidR="007A545C" w:rsidRDefault="007A545C" w:rsidP="007A545C">
      <w:pPr>
        <w:pStyle w:val="VSStyle"/>
      </w:pPr>
      <w:r>
        <w:tab/>
      </w:r>
      <w:r>
        <w:tab/>
        <w:t>VertexShaderBlob-&gt;</w:t>
      </w:r>
      <w:proofErr w:type="gramStart"/>
      <w:r>
        <w:t>GetBufferSize(</w:t>
      </w:r>
      <w:proofErr w:type="gramEnd"/>
      <w:r>
        <w:t>), &amp;GameObjectInputLayout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mmediateContextReference-&gt;IASetInputLayout(GameObjectInputLayoutReference);</w:t>
      </w:r>
    </w:p>
    <w:p w:rsidR="007A545C" w:rsidRDefault="007A545C" w:rsidP="007A545C">
      <w:pPr>
        <w:pStyle w:val="VSStyle"/>
      </w:pPr>
    </w:p>
    <w:p w:rsidR="007A545C" w:rsidRDefault="007A545C" w:rsidP="007A545C">
      <w:pPr>
        <w:pStyle w:val="VSStyle"/>
      </w:pPr>
      <w:r>
        <w:tab/>
        <w:t>return ResultHandleRefere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all constant buffer(s):</w:t>
      </w:r>
    </w:p>
    <w:p w:rsidR="007A545C" w:rsidRDefault="007A545C" w:rsidP="007A545C">
      <w:pPr>
        <w:pStyle w:val="VSStyle"/>
      </w:pPr>
      <w:r>
        <w:t xml:space="preserve">HRESULT </w:t>
      </w:r>
      <w:proofErr w:type="gramStart"/>
      <w:r>
        <w:t>GameObject::</w:t>
      </w:r>
      <w:proofErr w:type="gramEnd"/>
      <w:r>
        <w:t>InitialiseConstantBuffers(HRESULT &amp; ResultHandleReference)</w:t>
      </w:r>
    </w:p>
    <w:p w:rsidR="007A545C" w:rsidRDefault="007A545C" w:rsidP="007A545C">
      <w:pPr>
        <w:pStyle w:val="VSStyle"/>
      </w:pPr>
      <w:r>
        <w:t>{</w:t>
      </w:r>
    </w:p>
    <w:p w:rsidR="007A545C" w:rsidRDefault="007A545C" w:rsidP="007A545C">
      <w:pPr>
        <w:pStyle w:val="VSStyle"/>
      </w:pPr>
      <w:r>
        <w:tab/>
        <w:t>D3D11_BUFFER_DESC ModelConstantBufferDescription;</w:t>
      </w:r>
    </w:p>
    <w:p w:rsidR="007A545C" w:rsidRDefault="007A545C" w:rsidP="007A545C">
      <w:pPr>
        <w:pStyle w:val="VSStyle"/>
      </w:pPr>
      <w:r>
        <w:tab/>
      </w:r>
      <w:proofErr w:type="gramStart"/>
      <w:r>
        <w:t>ZeroMemory(</w:t>
      </w:r>
      <w:proofErr w:type="gramEnd"/>
      <w:r>
        <w:t>&amp;ModelConstantBufferDescription, sizeof(ModelConstantBufferDescription));</w:t>
      </w:r>
    </w:p>
    <w:p w:rsidR="007A545C" w:rsidRDefault="007A545C" w:rsidP="007A545C">
      <w:pPr>
        <w:pStyle w:val="VSStyle"/>
      </w:pPr>
      <w:r>
        <w:tab/>
        <w:t xml:space="preserve">ModelConstantBufferDescription.Usage = D3D11_USAGE_DEFAULT; // 'Can use </w:t>
      </w:r>
      <w:proofErr w:type="gramStart"/>
      <w:r>
        <w:t>UpdateSubresource(</w:t>
      </w:r>
      <w:proofErr w:type="gramEnd"/>
      <w:r>
        <w:t>) to update'</w:t>
      </w:r>
    </w:p>
    <w:p w:rsidR="007A545C" w:rsidRDefault="007A545C" w:rsidP="007A545C">
      <w:pPr>
        <w:pStyle w:val="VSStyle"/>
      </w:pPr>
      <w:r>
        <w:tab/>
        <w:t>ModelConstantBufferDescription.ByteWidth = FIRST_CONSTANT_BUFFER_BYTE_WIDTH; // 'MUST be a multiple of 16, calculate from CB struct'</w:t>
      </w:r>
    </w:p>
    <w:p w:rsidR="007A545C" w:rsidRDefault="007A545C" w:rsidP="007A545C">
      <w:pPr>
        <w:pStyle w:val="VSStyle"/>
      </w:pPr>
      <w:r>
        <w:tab/>
        <w:t>ModelConstantBufferDescription.BindFlags = D3D11_BIND_CONSTANT_BUFFER; // 'Use as a constant buffer'</w:t>
      </w:r>
    </w:p>
    <w:p w:rsidR="007A545C" w:rsidRDefault="007A545C" w:rsidP="007A545C">
      <w:pPr>
        <w:pStyle w:val="VSStyle"/>
      </w:pPr>
      <w:r>
        <w:tab/>
        <w:t>ResultHandleReference = D3DDeviceReference-&gt;</w:t>
      </w:r>
      <w:proofErr w:type="gramStart"/>
      <w:r>
        <w:t>CreateBuffer(</w:t>
      </w:r>
      <w:proofErr w:type="gramEnd"/>
      <w:r>
        <w:t>&amp;ModelConstantBufferDescription, nullptr,</w:t>
      </w:r>
    </w:p>
    <w:p w:rsidR="007A545C" w:rsidRDefault="007A545C" w:rsidP="007A545C">
      <w:pPr>
        <w:pStyle w:val="VSStyle"/>
      </w:pPr>
      <w:r>
        <w:tab/>
      </w:r>
      <w:r>
        <w:tab/>
        <w:t>&amp;GameObjectConstantBufferReference);</w:t>
      </w:r>
    </w:p>
    <w:p w:rsidR="007A545C" w:rsidRDefault="007A545C" w:rsidP="007A545C">
      <w:pPr>
        <w:pStyle w:val="VSStyle"/>
      </w:pPr>
    </w:p>
    <w:p w:rsidR="007A545C" w:rsidRDefault="007A545C" w:rsidP="007A545C">
      <w:pPr>
        <w:pStyle w:val="VSStyle"/>
      </w:pPr>
      <w:r>
        <w:tab/>
        <w:t>return ResultHandleRefere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Load an object:</w:t>
      </w:r>
    </w:p>
    <w:p w:rsidR="007A545C" w:rsidRDefault="007A545C" w:rsidP="007A545C">
      <w:pPr>
        <w:pStyle w:val="VSStyle"/>
      </w:pPr>
      <w:r>
        <w:t xml:space="preserve">int </w:t>
      </w:r>
      <w:proofErr w:type="gramStart"/>
      <w:r>
        <w:t>GameObject::</w:t>
      </w:r>
      <w:proofErr w:type="gramEnd"/>
      <w:r>
        <w:t>LoadObjectModel(std::string FileName)</w:t>
      </w:r>
    </w:p>
    <w:p w:rsidR="007A545C" w:rsidRDefault="007A545C" w:rsidP="007A545C">
      <w:pPr>
        <w:pStyle w:val="VSStyle"/>
      </w:pPr>
      <w:r>
        <w:t>{</w:t>
      </w:r>
    </w:p>
    <w:p w:rsidR="007A545C" w:rsidRDefault="007A545C" w:rsidP="007A545C">
      <w:pPr>
        <w:pStyle w:val="VSStyle"/>
      </w:pPr>
      <w:r>
        <w:lastRenderedPageBreak/>
        <w:tab/>
        <w:t xml:space="preserve">// C-Style cast from const char* to char* used here (from </w:t>
      </w:r>
      <w:proofErr w:type="gramStart"/>
      <w:r>
        <w:t>std::</w:t>
      </w:r>
      <w:proofErr w:type="gramEnd"/>
      <w:r>
        <w:t xml:space="preserve">string): </w:t>
      </w:r>
    </w:p>
    <w:p w:rsidR="007A545C" w:rsidRDefault="007A545C" w:rsidP="007A545C">
      <w:pPr>
        <w:pStyle w:val="VSStyle"/>
      </w:pPr>
      <w:r>
        <w:tab/>
        <w:t xml:space="preserve">if </w:t>
      </w:r>
      <w:proofErr w:type="gramStart"/>
      <w:r>
        <w:t>(!ObjectModelReference</w:t>
      </w:r>
      <w:proofErr w:type="gramEnd"/>
      <w:r>
        <w:t>)</w:t>
      </w:r>
    </w:p>
    <w:p w:rsidR="007A545C" w:rsidRDefault="007A545C" w:rsidP="007A545C">
      <w:pPr>
        <w:pStyle w:val="VSStyle"/>
      </w:pPr>
      <w:r>
        <w:tab/>
        <w:t>{</w:t>
      </w:r>
    </w:p>
    <w:p w:rsidR="007A545C" w:rsidRDefault="007A545C" w:rsidP="007A545C">
      <w:pPr>
        <w:pStyle w:val="VSStyle"/>
      </w:pPr>
      <w:r>
        <w:tab/>
      </w:r>
      <w:r>
        <w:tab/>
        <w:t>ObjectModelReference = new ObjFileModel((char</w:t>
      </w:r>
      <w:proofErr w:type="gramStart"/>
      <w:r>
        <w:t>*)FileName.c</w:t>
      </w:r>
      <w:proofErr w:type="gramEnd"/>
      <w:r>
        <w:t>_str(), D3DDeviceReference,</w:t>
      </w:r>
    </w:p>
    <w:p w:rsidR="007A545C" w:rsidRDefault="007A545C" w:rsidP="007A545C">
      <w:pPr>
        <w:pStyle w:val="VSStyle"/>
      </w:pPr>
      <w:r>
        <w:tab/>
      </w:r>
      <w:r>
        <w:tab/>
      </w:r>
      <w:r>
        <w:tab/>
        <w:t>ImmediateContextReference);</w:t>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if (ObjectModelReference-&gt;filename == FILE_NOT_LOADED)</w:t>
      </w:r>
    </w:p>
    <w:p w:rsidR="007A545C" w:rsidRDefault="007A545C" w:rsidP="007A545C">
      <w:pPr>
        <w:pStyle w:val="VSStyle"/>
      </w:pPr>
      <w:r>
        <w:tab/>
        <w:t>{</w:t>
      </w:r>
    </w:p>
    <w:p w:rsidR="007A545C" w:rsidRDefault="007A545C" w:rsidP="007A545C">
      <w:pPr>
        <w:pStyle w:val="VSStyle"/>
      </w:pPr>
      <w:r>
        <w:tab/>
      </w:r>
      <w:r>
        <w:tab/>
        <w:t>return S_FALS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The centre point can now be calculated for this model:</w:t>
      </w:r>
    </w:p>
    <w:p w:rsidR="007A545C" w:rsidRDefault="007A545C" w:rsidP="007A545C">
      <w:pPr>
        <w:pStyle w:val="VSStyle"/>
      </w:pPr>
      <w:r>
        <w:tab/>
      </w:r>
      <w:proofErr w:type="gramStart"/>
      <w:r>
        <w:t>CalculateModelCentrePoint(</w:t>
      </w:r>
      <w:proofErr w:type="gramEnd"/>
      <w:r>
        <w:t>);</w:t>
      </w:r>
    </w:p>
    <w:p w:rsidR="007A545C" w:rsidRDefault="007A545C" w:rsidP="007A545C">
      <w:pPr>
        <w:pStyle w:val="VSStyle"/>
      </w:pPr>
      <w:r>
        <w:tab/>
      </w:r>
      <w:proofErr w:type="gramStart"/>
      <w:r>
        <w:t>CalculateBoundingSphereRadius(</w:t>
      </w:r>
      <w:proofErr w:type="gramEnd"/>
      <w:r>
        <w:t>);</w:t>
      </w:r>
    </w:p>
    <w:p w:rsidR="007A545C" w:rsidRDefault="007A545C" w:rsidP="007A545C">
      <w:pPr>
        <w:pStyle w:val="VSStyle"/>
      </w:pPr>
    </w:p>
    <w:p w:rsidR="007A545C" w:rsidRDefault="007A545C" w:rsidP="007A545C">
      <w:pPr>
        <w:pStyle w:val="VSStyle"/>
      </w:pPr>
      <w:r>
        <w:tab/>
        <w:t>return S_OK;</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bool </w:t>
      </w:r>
      <w:proofErr w:type="gramStart"/>
      <w:r>
        <w:t>GameObject::</w:t>
      </w:r>
      <w:proofErr w:type="gramEnd"/>
      <w:r>
        <w:t>ObjectModelFileReferenceValid()</w:t>
      </w:r>
    </w:p>
    <w:p w:rsidR="007A545C" w:rsidRDefault="007A545C" w:rsidP="007A545C">
      <w:pPr>
        <w:pStyle w:val="VSStyle"/>
      </w:pPr>
      <w:r>
        <w:t>{</w:t>
      </w:r>
    </w:p>
    <w:p w:rsidR="007A545C" w:rsidRDefault="007A545C" w:rsidP="007A545C">
      <w:pPr>
        <w:pStyle w:val="VSStyle"/>
      </w:pPr>
      <w:r>
        <w:tab/>
        <w:t>bool ReferenceValid = false;</w:t>
      </w:r>
    </w:p>
    <w:p w:rsidR="007A545C" w:rsidRDefault="007A545C" w:rsidP="007A545C">
      <w:pPr>
        <w:pStyle w:val="VSStyle"/>
      </w:pP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ReferenceValid = tru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ReferenceValid;</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To draw this model:</w:t>
      </w:r>
    </w:p>
    <w:p w:rsidR="007A545C" w:rsidRDefault="007A545C" w:rsidP="007A545C">
      <w:pPr>
        <w:pStyle w:val="VSStyle"/>
      </w:pPr>
      <w:r>
        <w:t xml:space="preserve">void </w:t>
      </w:r>
      <w:proofErr w:type="gramStart"/>
      <w:r>
        <w:t>GameObject::</w:t>
      </w:r>
      <w:proofErr w:type="gramEnd"/>
      <w:r>
        <w:t>Draw(XMMATRIX* View, XMMATRIX* Projection)</w:t>
      </w:r>
    </w:p>
    <w:p w:rsidR="007A545C" w:rsidRDefault="007A545C" w:rsidP="007A545C">
      <w:pPr>
        <w:pStyle w:val="VSStyle"/>
      </w:pPr>
      <w:r>
        <w:t>{</w:t>
      </w:r>
    </w:p>
    <w:p w:rsidR="007A545C" w:rsidRDefault="007A545C" w:rsidP="007A545C">
      <w:pPr>
        <w:pStyle w:val="VSStyle"/>
      </w:pPr>
      <w:r>
        <w:lastRenderedPageBreak/>
        <w:tab/>
        <w:t xml:space="preserve">// Scale first, then rotation, with translation as the last of </w:t>
      </w:r>
    </w:p>
    <w:p w:rsidR="007A545C" w:rsidRDefault="007A545C" w:rsidP="007A545C">
      <w:pPr>
        <w:pStyle w:val="VSStyle"/>
      </w:pPr>
      <w:r>
        <w:tab/>
        <w:t>// the transformation actions to take place:</w:t>
      </w:r>
    </w:p>
    <w:p w:rsidR="007A545C" w:rsidRDefault="007A545C" w:rsidP="007A545C">
      <w:pPr>
        <w:pStyle w:val="VSStyle"/>
      </w:pPr>
      <w:r>
        <w:tab/>
        <w:t>World = XMMatrixScalingFromVector(ObjectScaleVector);</w:t>
      </w:r>
    </w:p>
    <w:p w:rsidR="007A545C" w:rsidRDefault="007A545C" w:rsidP="007A545C">
      <w:pPr>
        <w:pStyle w:val="VSStyle"/>
      </w:pPr>
    </w:p>
    <w:p w:rsidR="007A545C" w:rsidRDefault="007A545C" w:rsidP="007A545C">
      <w:pPr>
        <w:pStyle w:val="VSStyle"/>
      </w:pPr>
      <w:r>
        <w:tab/>
        <w:t>// Get the rotation values in radians first though:</w:t>
      </w:r>
    </w:p>
    <w:p w:rsidR="007A545C" w:rsidRDefault="007A545C" w:rsidP="007A545C">
      <w:pPr>
        <w:pStyle w:val="VSStyle"/>
      </w:pPr>
      <w:r>
        <w:tab/>
        <w:t xml:space="preserve">float PitchRotationRadians = </w:t>
      </w:r>
      <w:proofErr w:type="gramStart"/>
      <w:r>
        <w:t>XMConvertToRadians(</w:t>
      </w:r>
      <w:proofErr w:type="gramEnd"/>
      <w:r>
        <w:t>RotationVector.x);</w:t>
      </w:r>
    </w:p>
    <w:p w:rsidR="007A545C" w:rsidRDefault="007A545C" w:rsidP="007A545C">
      <w:pPr>
        <w:pStyle w:val="VSStyle"/>
      </w:pPr>
      <w:r>
        <w:tab/>
        <w:t xml:space="preserve">float YawRotationRadians = </w:t>
      </w:r>
      <w:proofErr w:type="gramStart"/>
      <w:r>
        <w:t>XMConvertToRadians(</w:t>
      </w:r>
      <w:proofErr w:type="gramEnd"/>
      <w:r>
        <w:t>RotationVector.y);</w:t>
      </w:r>
    </w:p>
    <w:p w:rsidR="007A545C" w:rsidRDefault="007A545C" w:rsidP="007A545C">
      <w:pPr>
        <w:pStyle w:val="VSStyle"/>
      </w:pPr>
      <w:r>
        <w:tab/>
        <w:t xml:space="preserve">float RollRotationRadians = </w:t>
      </w:r>
      <w:proofErr w:type="gramStart"/>
      <w:r>
        <w:t>XMConvertToRadians(</w:t>
      </w:r>
      <w:proofErr w:type="gramEnd"/>
      <w:r>
        <w:t>RotationVector.z);</w:t>
      </w:r>
    </w:p>
    <w:p w:rsidR="007A545C" w:rsidRDefault="007A545C" w:rsidP="007A545C">
      <w:pPr>
        <w:pStyle w:val="VSStyle"/>
      </w:pPr>
    </w:p>
    <w:p w:rsidR="007A545C" w:rsidRDefault="007A545C" w:rsidP="007A545C">
      <w:pPr>
        <w:pStyle w:val="VSStyle"/>
      </w:pPr>
      <w:r>
        <w:tab/>
        <w:t xml:space="preserve">World *= </w:t>
      </w:r>
      <w:proofErr w:type="gramStart"/>
      <w:r>
        <w:t>XMMatrixRotationRollPitchYaw(</w:t>
      </w:r>
      <w:proofErr w:type="gramEnd"/>
      <w:r>
        <w:t xml:space="preserve">PitchRotationRadians, </w:t>
      </w:r>
    </w:p>
    <w:p w:rsidR="007A545C" w:rsidRDefault="007A545C" w:rsidP="007A545C">
      <w:pPr>
        <w:pStyle w:val="VSStyle"/>
      </w:pPr>
      <w:r>
        <w:tab/>
      </w:r>
      <w:r>
        <w:tab/>
        <w:t>YawRotationRadians, RollRotationRadians);</w:t>
      </w:r>
    </w:p>
    <w:p w:rsidR="007A545C" w:rsidRDefault="007A545C" w:rsidP="007A545C">
      <w:pPr>
        <w:pStyle w:val="VSStyle"/>
      </w:pPr>
      <w:r>
        <w:tab/>
        <w:t>World *= XMMatrixTranslationFromVector(PositionVector);</w:t>
      </w:r>
    </w:p>
    <w:p w:rsidR="007A545C" w:rsidRDefault="007A545C" w:rsidP="007A545C">
      <w:pPr>
        <w:pStyle w:val="VSStyle"/>
      </w:pPr>
    </w:p>
    <w:p w:rsidR="007A545C" w:rsidRDefault="007A545C" w:rsidP="007A545C">
      <w:pPr>
        <w:pStyle w:val="VSStyle"/>
      </w:pPr>
      <w:r>
        <w:tab/>
        <w:t>// For lighting on this object:</w:t>
      </w:r>
    </w:p>
    <w:p w:rsidR="007A545C" w:rsidRDefault="007A545C" w:rsidP="007A545C">
      <w:pPr>
        <w:pStyle w:val="VSStyle"/>
      </w:pPr>
      <w:r>
        <w:tab/>
        <w:t xml:space="preserve">XMMATRIX TransposeMatrix = </w:t>
      </w:r>
      <w:proofErr w:type="gramStart"/>
      <w:r>
        <w:t>XMMATRIX(</w:t>
      </w:r>
      <w:proofErr w:type="gramEnd"/>
      <w:r>
        <w:t>);</w:t>
      </w:r>
    </w:p>
    <w:p w:rsidR="007A545C" w:rsidRDefault="007A545C" w:rsidP="007A545C">
      <w:pPr>
        <w:pStyle w:val="VSStyle"/>
      </w:pPr>
      <w:r>
        <w:tab/>
        <w:t>MODEL_CONSTANT_BUFFER ObjectConstantBufferValues;</w:t>
      </w:r>
    </w:p>
    <w:p w:rsidR="007A545C" w:rsidRDefault="007A545C" w:rsidP="007A545C">
      <w:pPr>
        <w:pStyle w:val="VSStyle"/>
      </w:pPr>
      <w:r>
        <w:tab/>
        <w:t>ObjectConstantBufferValues.WorldViewProjectionMatrix = World * (*View) * (*Projection);</w:t>
      </w:r>
    </w:p>
    <w:p w:rsidR="007A545C" w:rsidRDefault="007A545C" w:rsidP="007A545C">
      <w:pPr>
        <w:pStyle w:val="VSStyle"/>
      </w:pPr>
      <w:r>
        <w:tab/>
      </w:r>
    </w:p>
    <w:p w:rsidR="007A545C" w:rsidRDefault="007A545C" w:rsidP="007A545C">
      <w:pPr>
        <w:pStyle w:val="VSStyle"/>
      </w:pPr>
      <w:r>
        <w:tab/>
        <w:t>ObjectConstantBufferValues.DirectionalLightColour = DirectionalLightColour;</w:t>
      </w:r>
    </w:p>
    <w:p w:rsidR="007A545C" w:rsidRDefault="007A545C" w:rsidP="007A545C">
      <w:pPr>
        <w:pStyle w:val="VSStyle"/>
      </w:pPr>
      <w:r>
        <w:tab/>
        <w:t>ObjectConstantBufferValues.AmbientLightColour = AmbientLightColour;</w:t>
      </w:r>
    </w:p>
    <w:p w:rsidR="007A545C" w:rsidRDefault="007A545C" w:rsidP="007A545C">
      <w:pPr>
        <w:pStyle w:val="VSStyle"/>
      </w:pPr>
      <w:r>
        <w:tab/>
        <w:t>ObjectConstantBufferValues.DirectionalLightVector = XMVector3</w:t>
      </w:r>
      <w:proofErr w:type="gramStart"/>
      <w:r>
        <w:t>Transform(</w:t>
      </w:r>
      <w:proofErr w:type="gramEnd"/>
      <w:r>
        <w:t>DirectionalLightShinesFrom,</w:t>
      </w:r>
    </w:p>
    <w:p w:rsidR="007A545C" w:rsidRDefault="007A545C" w:rsidP="007A545C">
      <w:pPr>
        <w:pStyle w:val="VSStyle"/>
      </w:pPr>
      <w:r>
        <w:tab/>
      </w:r>
      <w:r>
        <w:tab/>
        <w:t>TransposeMatrix);</w:t>
      </w:r>
    </w:p>
    <w:p w:rsidR="007A545C" w:rsidRDefault="007A545C" w:rsidP="007A545C">
      <w:pPr>
        <w:pStyle w:val="VSStyle"/>
      </w:pPr>
      <w:r>
        <w:tab/>
        <w:t>ObjectConstantBufferValues.DirectionalLightVector = XMVector3</w:t>
      </w:r>
      <w:proofErr w:type="gramStart"/>
      <w:r>
        <w:t>Normalize(</w:t>
      </w:r>
      <w:proofErr w:type="gramEnd"/>
      <w:r>
        <w:t>ObjectConstantBufferValues.</w:t>
      </w:r>
    </w:p>
    <w:p w:rsidR="007A545C" w:rsidRDefault="007A545C" w:rsidP="007A545C">
      <w:pPr>
        <w:pStyle w:val="VSStyle"/>
      </w:pPr>
      <w:r>
        <w:tab/>
      </w:r>
      <w:r>
        <w:tab/>
        <w:t>DirectionalLightVector);</w:t>
      </w:r>
    </w:p>
    <w:p w:rsidR="007A545C" w:rsidRDefault="007A545C" w:rsidP="007A545C">
      <w:pPr>
        <w:pStyle w:val="VSStyle"/>
      </w:pPr>
    </w:p>
    <w:p w:rsidR="007A545C" w:rsidRDefault="007A545C" w:rsidP="007A545C">
      <w:pPr>
        <w:pStyle w:val="VSStyle"/>
      </w:pPr>
      <w:r>
        <w:tab/>
        <w:t>ImmediateContextReference-&gt;</w:t>
      </w:r>
      <w:proofErr w:type="gramStart"/>
      <w:r>
        <w:t>VSSetConstantBuffers(</w:t>
      </w:r>
      <w:proofErr w:type="gramEnd"/>
      <w:r>
        <w:t>0u, 1u, &amp;GameObjectConstantBufferReference);</w:t>
      </w:r>
    </w:p>
    <w:p w:rsidR="007A545C" w:rsidRDefault="007A545C" w:rsidP="007A545C">
      <w:pPr>
        <w:pStyle w:val="VSStyle"/>
      </w:pPr>
      <w:r>
        <w:tab/>
        <w:t>ImmediateContextReference-&gt;</w:t>
      </w:r>
      <w:proofErr w:type="gramStart"/>
      <w:r>
        <w:t>UpdateSubresource(</w:t>
      </w:r>
      <w:proofErr w:type="gramEnd"/>
      <w:r>
        <w:t>GameObjectConstantBufferReference, 0u, nullptr,</w:t>
      </w:r>
    </w:p>
    <w:p w:rsidR="007A545C" w:rsidRDefault="007A545C" w:rsidP="007A545C">
      <w:pPr>
        <w:pStyle w:val="VSStyle"/>
      </w:pPr>
      <w:r>
        <w:tab/>
      </w:r>
      <w:r>
        <w:tab/>
        <w:t>&amp;ObjectConstantBufferValues, 0u, 0u);</w:t>
      </w:r>
    </w:p>
    <w:p w:rsidR="007A545C" w:rsidRDefault="007A545C" w:rsidP="007A545C">
      <w:pPr>
        <w:pStyle w:val="VSStyle"/>
      </w:pPr>
    </w:p>
    <w:p w:rsidR="007A545C" w:rsidRDefault="007A545C" w:rsidP="007A545C">
      <w:pPr>
        <w:pStyle w:val="VSStyle"/>
      </w:pPr>
      <w:r>
        <w:tab/>
        <w:t>// Set this model's shaders and input layout as active:</w:t>
      </w:r>
    </w:p>
    <w:p w:rsidR="007A545C" w:rsidRDefault="007A545C" w:rsidP="007A545C">
      <w:pPr>
        <w:pStyle w:val="VSStyle"/>
      </w:pPr>
      <w:r>
        <w:tab/>
        <w:t>ImmediateContextReference-&gt;</w:t>
      </w:r>
      <w:proofErr w:type="gramStart"/>
      <w:r>
        <w:t>VSSetShader(</w:t>
      </w:r>
      <w:proofErr w:type="gramEnd"/>
      <w:r>
        <w:t>GameObjectVertexShaderReference, nullptr, 0);</w:t>
      </w:r>
    </w:p>
    <w:p w:rsidR="007A545C" w:rsidRDefault="007A545C" w:rsidP="007A545C">
      <w:pPr>
        <w:pStyle w:val="VSStyle"/>
      </w:pPr>
      <w:r>
        <w:lastRenderedPageBreak/>
        <w:tab/>
        <w:t>ImmediateContextReference-&gt;</w:t>
      </w:r>
      <w:proofErr w:type="gramStart"/>
      <w:r>
        <w:t>PSSetShader(</w:t>
      </w:r>
      <w:proofErr w:type="gramEnd"/>
      <w:r>
        <w:t>GameObjectPixelShaderReference, nullptr, 0);</w:t>
      </w:r>
    </w:p>
    <w:p w:rsidR="007A545C" w:rsidRDefault="007A545C" w:rsidP="007A545C">
      <w:pPr>
        <w:pStyle w:val="VSStyle"/>
      </w:pPr>
      <w:r>
        <w:tab/>
        <w:t>ImmediateContextReference-&gt;IASetInputLayout(GameObjectInputLayoutReference);</w:t>
      </w:r>
    </w:p>
    <w:p w:rsidR="007A545C" w:rsidRDefault="007A545C" w:rsidP="007A545C">
      <w:pPr>
        <w:pStyle w:val="VSStyle"/>
      </w:pPr>
    </w:p>
    <w:p w:rsidR="007A545C" w:rsidRDefault="007A545C" w:rsidP="007A545C">
      <w:pPr>
        <w:pStyle w:val="VSStyle"/>
      </w:pPr>
      <w:r>
        <w:tab/>
        <w:t>// Make sure this is valid before using it:</w:t>
      </w: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ObjectModelReference-&gt;</w:t>
      </w:r>
      <w:proofErr w:type="gramStart"/>
      <w:r>
        <w:t>Draw(</w:t>
      </w:r>
      <w:proofErr w:type="gramEnd"/>
      <w:r>
        <w:t>);</w:t>
      </w:r>
    </w:p>
    <w:p w:rsidR="007A545C" w:rsidRDefault="007A545C" w:rsidP="007A545C">
      <w:pPr>
        <w:pStyle w:val="VSStyle"/>
      </w:pPr>
      <w:r>
        <w:tab/>
        <w:t>}</w:t>
      </w:r>
      <w:r>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Object::</w:t>
      </w:r>
      <w:proofErr w:type="gramEnd"/>
      <w:r>
        <w:t>SetPositionVector(XMVECTOR NewPosition)</w:t>
      </w:r>
    </w:p>
    <w:p w:rsidR="007A545C" w:rsidRDefault="007A545C" w:rsidP="007A545C">
      <w:pPr>
        <w:pStyle w:val="VSStyle"/>
      </w:pPr>
      <w:r>
        <w:t>{</w:t>
      </w:r>
    </w:p>
    <w:p w:rsidR="007A545C" w:rsidRDefault="007A545C" w:rsidP="007A545C">
      <w:pPr>
        <w:pStyle w:val="VSStyle"/>
      </w:pPr>
      <w:r>
        <w:tab/>
        <w:t>PositionVector = NewPosi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Get Functions:</w:t>
      </w:r>
    </w:p>
    <w:p w:rsidR="007A545C" w:rsidRDefault="007A545C" w:rsidP="007A545C">
      <w:pPr>
        <w:pStyle w:val="VSStyle"/>
      </w:pPr>
    </w:p>
    <w:p w:rsidR="007A545C" w:rsidRDefault="007A545C" w:rsidP="007A545C">
      <w:pPr>
        <w:pStyle w:val="VSStyle"/>
      </w:pPr>
      <w:r>
        <w:t>// For collision detection:</w:t>
      </w:r>
    </w:p>
    <w:p w:rsidR="007A545C" w:rsidRDefault="007A545C" w:rsidP="007A545C">
      <w:pPr>
        <w:pStyle w:val="VSStyle"/>
      </w:pPr>
      <w:r>
        <w:t xml:space="preserve">XMVECTOR </w:t>
      </w:r>
      <w:proofErr w:type="gramStart"/>
      <w:r>
        <w:t>GameObject::</w:t>
      </w:r>
      <w:proofErr w:type="gramEnd"/>
      <w:r>
        <w:t>GetBoundingSphereWorldSpacePosition()</w:t>
      </w:r>
    </w:p>
    <w:p w:rsidR="007A545C" w:rsidRDefault="007A545C" w:rsidP="007A545C">
      <w:pPr>
        <w:pStyle w:val="VSStyle"/>
      </w:pPr>
      <w:r>
        <w:t>{</w:t>
      </w:r>
    </w:p>
    <w:p w:rsidR="007A545C" w:rsidRDefault="007A545C" w:rsidP="007A545C">
      <w:pPr>
        <w:pStyle w:val="VSStyle"/>
      </w:pPr>
      <w:r>
        <w:tab/>
        <w:t xml:space="preserve">XMMATRIX WorldSphere = </w:t>
      </w:r>
      <w:proofErr w:type="gramStart"/>
      <w:r>
        <w:t>XMMATRIX(</w:t>
      </w:r>
      <w:proofErr w:type="gramEnd"/>
      <w:r>
        <w:t>);</w:t>
      </w:r>
    </w:p>
    <w:p w:rsidR="007A545C" w:rsidRDefault="007A545C" w:rsidP="007A545C">
      <w:pPr>
        <w:pStyle w:val="VSStyle"/>
      </w:pPr>
    </w:p>
    <w:p w:rsidR="007A545C" w:rsidRDefault="007A545C" w:rsidP="007A545C">
      <w:pPr>
        <w:pStyle w:val="VSStyle"/>
      </w:pPr>
      <w:r>
        <w:tab/>
        <w:t>WorldSphere = XMMatrixScalingFromVector(ObjectScaleVector);</w:t>
      </w:r>
    </w:p>
    <w:p w:rsidR="007A545C" w:rsidRDefault="007A545C" w:rsidP="007A545C">
      <w:pPr>
        <w:pStyle w:val="VSStyle"/>
      </w:pPr>
      <w:r>
        <w:tab/>
      </w:r>
    </w:p>
    <w:p w:rsidR="007A545C" w:rsidRDefault="007A545C" w:rsidP="007A545C">
      <w:pPr>
        <w:pStyle w:val="VSStyle"/>
      </w:pPr>
      <w:r>
        <w:tab/>
        <w:t>// Get the rotation values in radians first though:</w:t>
      </w:r>
    </w:p>
    <w:p w:rsidR="007A545C" w:rsidRDefault="007A545C" w:rsidP="007A545C">
      <w:pPr>
        <w:pStyle w:val="VSStyle"/>
      </w:pPr>
      <w:r>
        <w:tab/>
        <w:t xml:space="preserve">float PitchRotationRadians = </w:t>
      </w:r>
      <w:proofErr w:type="gramStart"/>
      <w:r>
        <w:t>XMConvertToRadians(</w:t>
      </w:r>
      <w:proofErr w:type="gramEnd"/>
      <w:r>
        <w:t>RotationVector.x);</w:t>
      </w:r>
    </w:p>
    <w:p w:rsidR="007A545C" w:rsidRDefault="007A545C" w:rsidP="007A545C">
      <w:pPr>
        <w:pStyle w:val="VSStyle"/>
      </w:pPr>
      <w:r>
        <w:tab/>
        <w:t xml:space="preserve">float YawRotationRadians = </w:t>
      </w:r>
      <w:proofErr w:type="gramStart"/>
      <w:r>
        <w:t>XMConvertToRadians(</w:t>
      </w:r>
      <w:proofErr w:type="gramEnd"/>
      <w:r>
        <w:t>RotationVector.y);</w:t>
      </w:r>
    </w:p>
    <w:p w:rsidR="007A545C" w:rsidRDefault="007A545C" w:rsidP="007A545C">
      <w:pPr>
        <w:pStyle w:val="VSStyle"/>
      </w:pPr>
      <w:r>
        <w:tab/>
        <w:t xml:space="preserve">float RollRotationRadians = </w:t>
      </w:r>
      <w:proofErr w:type="gramStart"/>
      <w:r>
        <w:t>XMConvertToRadians(</w:t>
      </w:r>
      <w:proofErr w:type="gramEnd"/>
      <w:r>
        <w:t>RotationVector.z);</w:t>
      </w:r>
    </w:p>
    <w:p w:rsidR="007A545C" w:rsidRDefault="007A545C" w:rsidP="007A545C">
      <w:pPr>
        <w:pStyle w:val="VSStyle"/>
      </w:pPr>
    </w:p>
    <w:p w:rsidR="007A545C" w:rsidRDefault="007A545C" w:rsidP="007A545C">
      <w:pPr>
        <w:pStyle w:val="VSStyle"/>
      </w:pPr>
      <w:r>
        <w:tab/>
        <w:t xml:space="preserve">WorldSphere *= </w:t>
      </w:r>
      <w:proofErr w:type="gramStart"/>
      <w:r>
        <w:t>XMMatrixRotationRollPitchYaw(</w:t>
      </w:r>
      <w:proofErr w:type="gramEnd"/>
      <w:r>
        <w:t>PitchRotationRadians,</w:t>
      </w:r>
    </w:p>
    <w:p w:rsidR="007A545C" w:rsidRDefault="007A545C" w:rsidP="007A545C">
      <w:pPr>
        <w:pStyle w:val="VSStyle"/>
      </w:pPr>
      <w:r>
        <w:tab/>
      </w:r>
      <w:r>
        <w:tab/>
        <w:t>YawRotationRadians, RollRotationRadians);</w:t>
      </w:r>
    </w:p>
    <w:p w:rsidR="007A545C" w:rsidRDefault="007A545C" w:rsidP="007A545C">
      <w:pPr>
        <w:pStyle w:val="VSStyle"/>
      </w:pPr>
    </w:p>
    <w:p w:rsidR="007A545C" w:rsidRDefault="007A545C" w:rsidP="007A545C">
      <w:pPr>
        <w:pStyle w:val="VSStyle"/>
      </w:pPr>
      <w:r>
        <w:tab/>
        <w:t>WorldSphere *= XMMatrixTranslationFromVector(PositionVector);</w:t>
      </w:r>
    </w:p>
    <w:p w:rsidR="007A545C" w:rsidRDefault="007A545C" w:rsidP="007A545C">
      <w:pPr>
        <w:pStyle w:val="VSStyle"/>
      </w:pPr>
    </w:p>
    <w:p w:rsidR="007A545C" w:rsidRDefault="007A545C" w:rsidP="007A545C">
      <w:pPr>
        <w:pStyle w:val="VSStyle"/>
      </w:pPr>
      <w:r>
        <w:lastRenderedPageBreak/>
        <w:tab/>
        <w:t xml:space="preserve">XMVECTOR Offset = </w:t>
      </w:r>
      <w:proofErr w:type="gramStart"/>
      <w:r>
        <w:t>XMVectorSet(</w:t>
      </w:r>
      <w:proofErr w:type="gramEnd"/>
      <w:r>
        <w:t>BoundingSphereCentre.x, BoundingSphereCentre.y,</w:t>
      </w:r>
    </w:p>
    <w:p w:rsidR="007A545C" w:rsidRDefault="007A545C" w:rsidP="007A545C">
      <w:pPr>
        <w:pStyle w:val="VSStyle"/>
      </w:pPr>
      <w:r>
        <w:tab/>
      </w:r>
      <w:r>
        <w:tab/>
        <w:t>BoundingSphereCentre.z, 0.0f);</w:t>
      </w:r>
    </w:p>
    <w:p w:rsidR="007A545C" w:rsidRDefault="007A545C" w:rsidP="007A545C">
      <w:pPr>
        <w:pStyle w:val="VSStyle"/>
      </w:pPr>
      <w:r>
        <w:tab/>
        <w:t>Offset = XMVector3</w:t>
      </w:r>
      <w:proofErr w:type="gramStart"/>
      <w:r>
        <w:t>Transform(</w:t>
      </w:r>
      <w:proofErr w:type="gramEnd"/>
      <w:r>
        <w:t>Offset, WorldSphere);</w:t>
      </w:r>
    </w:p>
    <w:p w:rsidR="007A545C" w:rsidRDefault="007A545C" w:rsidP="007A545C">
      <w:pPr>
        <w:pStyle w:val="VSStyle"/>
      </w:pPr>
      <w:r>
        <w:tab/>
        <w:t>return Offse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bool </w:t>
      </w:r>
      <w:proofErr w:type="gramStart"/>
      <w:r>
        <w:t>GameObject::</w:t>
      </w:r>
      <w:proofErr w:type="gramEnd"/>
      <w:r>
        <w:t>CheckCollision(GameObject*&amp; TargetObject)</w:t>
      </w:r>
    </w:p>
    <w:p w:rsidR="007A545C" w:rsidRDefault="007A545C" w:rsidP="007A545C">
      <w:pPr>
        <w:pStyle w:val="VSStyle"/>
      </w:pPr>
      <w:r>
        <w:t>{</w:t>
      </w:r>
    </w:p>
    <w:p w:rsidR="007A545C" w:rsidRDefault="007A545C" w:rsidP="007A545C">
      <w:pPr>
        <w:pStyle w:val="VSStyle"/>
      </w:pPr>
      <w:r>
        <w:tab/>
        <w:t>if (TargetObject == this)</w:t>
      </w:r>
    </w:p>
    <w:p w:rsidR="007A545C" w:rsidRDefault="007A545C" w:rsidP="007A545C">
      <w:pPr>
        <w:pStyle w:val="VSStyle"/>
      </w:pPr>
      <w:r>
        <w:tab/>
        <w:t>{</w:t>
      </w:r>
    </w:p>
    <w:p w:rsidR="007A545C" w:rsidRDefault="007A545C" w:rsidP="007A545C">
      <w:pPr>
        <w:pStyle w:val="VSStyle"/>
      </w:pPr>
      <w:r>
        <w:tab/>
      </w:r>
      <w:r>
        <w:tab/>
        <w:t>return fals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XMVECTOR ThisGameObjectBoundingSphereWorldSpacePosition =</w:t>
      </w:r>
    </w:p>
    <w:p w:rsidR="007A545C" w:rsidRDefault="007A545C" w:rsidP="007A545C">
      <w:pPr>
        <w:pStyle w:val="VSStyle"/>
      </w:pPr>
      <w:r>
        <w:tab/>
      </w:r>
      <w:r>
        <w:tab/>
      </w:r>
      <w:proofErr w:type="gramStart"/>
      <w:r>
        <w:t>GetBoundingSphereWorldSpacePosition(</w:t>
      </w:r>
      <w:proofErr w:type="gramEnd"/>
      <w:r>
        <w:t>);</w:t>
      </w:r>
    </w:p>
    <w:p w:rsidR="007A545C" w:rsidRDefault="007A545C" w:rsidP="007A545C">
      <w:pPr>
        <w:pStyle w:val="VSStyle"/>
      </w:pPr>
      <w:r>
        <w:tab/>
        <w:t>XMVECTOR TargetObjectBoundingSphereWorldSpacePosition =</w:t>
      </w:r>
    </w:p>
    <w:p w:rsidR="007A545C" w:rsidRDefault="007A545C" w:rsidP="007A545C">
      <w:pPr>
        <w:pStyle w:val="VSStyle"/>
      </w:pPr>
      <w:r>
        <w:tab/>
      </w:r>
      <w:r>
        <w:tab/>
        <w:t>TargetObject-&gt;</w:t>
      </w:r>
      <w:proofErr w:type="gramStart"/>
      <w:r>
        <w:t>GetBoundingSphereWorldSpacePosition(</w:t>
      </w:r>
      <w:proofErr w:type="gramEnd"/>
      <w:r>
        <w:t>);</w:t>
      </w:r>
    </w:p>
    <w:p w:rsidR="007A545C" w:rsidRDefault="007A545C" w:rsidP="007A545C">
      <w:pPr>
        <w:pStyle w:val="VSStyle"/>
      </w:pPr>
    </w:p>
    <w:p w:rsidR="007A545C" w:rsidRDefault="007A545C" w:rsidP="007A545C">
      <w:pPr>
        <w:pStyle w:val="VSStyle"/>
      </w:pPr>
      <w:r>
        <w:tab/>
        <w:t>float DistanceBetweenWorldSpacePositionsSquared =</w:t>
      </w:r>
    </w:p>
    <w:p w:rsidR="007A545C" w:rsidRDefault="007A545C" w:rsidP="007A545C">
      <w:pPr>
        <w:pStyle w:val="VSStyle"/>
      </w:pPr>
      <w:r>
        <w:tab/>
      </w:r>
      <w:r>
        <w:tab/>
      </w:r>
      <w:proofErr w:type="gramStart"/>
      <w:r>
        <w:t>CalculateDistanceSquaredBetweenBoundingSpheres(</w:t>
      </w:r>
      <w:proofErr w:type="gramEnd"/>
    </w:p>
    <w:p w:rsidR="007A545C" w:rsidRDefault="007A545C" w:rsidP="007A545C">
      <w:pPr>
        <w:pStyle w:val="VSStyle"/>
      </w:pPr>
      <w:r>
        <w:tab/>
      </w:r>
      <w:r>
        <w:tab/>
      </w:r>
      <w:r>
        <w:tab/>
        <w:t>ThisGameObjectBoundingSphereWorldSpacePosition,</w:t>
      </w:r>
    </w:p>
    <w:p w:rsidR="007A545C" w:rsidRDefault="007A545C" w:rsidP="007A545C">
      <w:pPr>
        <w:pStyle w:val="VSStyle"/>
      </w:pPr>
      <w:r>
        <w:tab/>
      </w:r>
      <w:r>
        <w:tab/>
      </w:r>
      <w:r>
        <w:tab/>
        <w:t>TargetObjectBoundingSphereWorldSpacePosition);</w:t>
      </w:r>
    </w:p>
    <w:p w:rsidR="007A545C" w:rsidRDefault="007A545C" w:rsidP="007A545C">
      <w:pPr>
        <w:pStyle w:val="VSStyle"/>
      </w:pPr>
      <w:r>
        <w:tab/>
        <w:t xml:space="preserve">float BoundingSphereRadiiSum = </w:t>
      </w:r>
      <w:proofErr w:type="gramStart"/>
      <w:r>
        <w:t>GetBoundingSphereRadius(</w:t>
      </w:r>
      <w:proofErr w:type="gramEnd"/>
      <w:r>
        <w:t>) +</w:t>
      </w:r>
    </w:p>
    <w:p w:rsidR="007A545C" w:rsidRDefault="007A545C" w:rsidP="007A545C">
      <w:pPr>
        <w:pStyle w:val="VSStyle"/>
      </w:pPr>
      <w:r>
        <w:tab/>
      </w:r>
      <w:r>
        <w:tab/>
        <w:t>TargetObject-&gt;</w:t>
      </w:r>
      <w:proofErr w:type="gramStart"/>
      <w:r>
        <w:t>GetBoundingSphereRadius(</w:t>
      </w:r>
      <w:proofErr w:type="gramEnd"/>
      <w:r>
        <w:t>);</w:t>
      </w:r>
    </w:p>
    <w:p w:rsidR="007A545C" w:rsidRDefault="007A545C" w:rsidP="007A545C">
      <w:pPr>
        <w:pStyle w:val="VSStyle"/>
      </w:pPr>
      <w:r>
        <w:tab/>
      </w:r>
    </w:p>
    <w:p w:rsidR="007A545C" w:rsidRDefault="007A545C" w:rsidP="007A545C">
      <w:pPr>
        <w:pStyle w:val="VSStyle"/>
      </w:pPr>
      <w:r>
        <w:tab/>
        <w:t>bool Collision = DistanceBetweenWorldSpacePositionsSquared &lt;=</w:t>
      </w:r>
    </w:p>
    <w:p w:rsidR="007A545C" w:rsidRDefault="007A545C" w:rsidP="007A545C">
      <w:pPr>
        <w:pStyle w:val="VSStyle"/>
      </w:pPr>
      <w:r>
        <w:tab/>
      </w:r>
      <w:r>
        <w:tab/>
        <w:t>BoundingSphereRadiiSum;</w:t>
      </w:r>
    </w:p>
    <w:p w:rsidR="007A545C" w:rsidRDefault="007A545C" w:rsidP="007A545C">
      <w:pPr>
        <w:pStyle w:val="VSStyle"/>
      </w:pPr>
    </w:p>
    <w:p w:rsidR="007A545C" w:rsidRDefault="007A545C" w:rsidP="007A545C">
      <w:pPr>
        <w:pStyle w:val="VSStyle"/>
      </w:pPr>
      <w:r>
        <w:tab/>
        <w:t>return DistanceBetweenWorldSpacePositionsSquared &lt;=</w:t>
      </w:r>
    </w:p>
    <w:p w:rsidR="007A545C" w:rsidRDefault="007A545C" w:rsidP="007A545C">
      <w:pPr>
        <w:pStyle w:val="VSStyle"/>
      </w:pPr>
      <w:r>
        <w:tab/>
      </w:r>
      <w:r>
        <w:tab/>
        <w:t>BoundingSphereRadiiSu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square distance between this object's bounding-sphere's</w:t>
      </w:r>
    </w:p>
    <w:p w:rsidR="007A545C" w:rsidRDefault="007A545C" w:rsidP="007A545C">
      <w:pPr>
        <w:pStyle w:val="VSStyle"/>
      </w:pPr>
      <w:r>
        <w:t>// centre point and TargetVector:</w:t>
      </w:r>
    </w:p>
    <w:p w:rsidR="007A545C" w:rsidRDefault="007A545C" w:rsidP="007A545C">
      <w:pPr>
        <w:pStyle w:val="VSStyle"/>
      </w:pPr>
      <w:r>
        <w:t xml:space="preserve">float </w:t>
      </w:r>
      <w:proofErr w:type="gramStart"/>
      <w:r>
        <w:t>GameObject::</w:t>
      </w:r>
      <w:proofErr w:type="gramEnd"/>
      <w:r>
        <w:t>CalculateDistanceSquaredBetweenBoundingSpheres(</w:t>
      </w:r>
    </w:p>
    <w:p w:rsidR="007A545C" w:rsidRDefault="007A545C" w:rsidP="007A545C">
      <w:pPr>
        <w:pStyle w:val="VSStyle"/>
      </w:pPr>
      <w:r>
        <w:lastRenderedPageBreak/>
        <w:tab/>
        <w:t>XMVECTOR ThisGameObjectBoundingSphereWorldSpacePosition,</w:t>
      </w:r>
    </w:p>
    <w:p w:rsidR="007A545C" w:rsidRDefault="007A545C" w:rsidP="007A545C">
      <w:pPr>
        <w:pStyle w:val="VSStyle"/>
      </w:pPr>
      <w:r>
        <w:tab/>
        <w:t>XMVECTOR TargetBoundingSphereWorldSpacePosition)</w:t>
      </w:r>
    </w:p>
    <w:p w:rsidR="007A545C" w:rsidRDefault="007A545C" w:rsidP="007A545C">
      <w:pPr>
        <w:pStyle w:val="VSStyle"/>
      </w:pPr>
      <w:r>
        <w:t>{</w:t>
      </w:r>
    </w:p>
    <w:p w:rsidR="007A545C" w:rsidRDefault="007A545C" w:rsidP="007A545C">
      <w:pPr>
        <w:pStyle w:val="VSStyle"/>
      </w:pPr>
      <w:r>
        <w:tab/>
        <w:t xml:space="preserve">return </w:t>
      </w:r>
      <w:proofErr w:type="gramStart"/>
      <w:r>
        <w:t>pow(</w:t>
      </w:r>
      <w:proofErr w:type="gramEnd"/>
      <w:r>
        <w:t>ThisGameObjectBoundingSphereWorldSpacePosition.x -</w:t>
      </w:r>
    </w:p>
    <w:p w:rsidR="007A545C" w:rsidRDefault="007A545C" w:rsidP="007A545C">
      <w:pPr>
        <w:pStyle w:val="VSStyle"/>
      </w:pPr>
      <w:r>
        <w:tab/>
      </w:r>
      <w:r>
        <w:tab/>
        <w:t>TargetBoundingSphereWorldSpacePosition.x, 2) +</w:t>
      </w:r>
    </w:p>
    <w:p w:rsidR="007A545C" w:rsidRDefault="007A545C" w:rsidP="007A545C">
      <w:pPr>
        <w:pStyle w:val="VSStyle"/>
      </w:pPr>
      <w:r>
        <w:tab/>
      </w:r>
      <w:r>
        <w:tab/>
      </w:r>
      <w:proofErr w:type="gramStart"/>
      <w:r>
        <w:t>pow(</w:t>
      </w:r>
      <w:proofErr w:type="gramEnd"/>
      <w:r>
        <w:t>ThisGameObjectBoundingSphereWorldSpacePosition.y -</w:t>
      </w:r>
    </w:p>
    <w:p w:rsidR="007A545C" w:rsidRDefault="007A545C" w:rsidP="007A545C">
      <w:pPr>
        <w:pStyle w:val="VSStyle"/>
      </w:pPr>
      <w:r>
        <w:tab/>
      </w:r>
      <w:r>
        <w:tab/>
      </w:r>
      <w:r>
        <w:tab/>
        <w:t>TargetBoundingSphereWorldSpacePosition.y, 2) +</w:t>
      </w:r>
    </w:p>
    <w:p w:rsidR="007A545C" w:rsidRDefault="007A545C" w:rsidP="007A545C">
      <w:pPr>
        <w:pStyle w:val="VSStyle"/>
      </w:pPr>
      <w:r>
        <w:tab/>
      </w:r>
      <w:r>
        <w:tab/>
      </w:r>
      <w:proofErr w:type="gramStart"/>
      <w:r>
        <w:t>pow(</w:t>
      </w:r>
      <w:proofErr w:type="gramEnd"/>
      <w:r>
        <w:t>ThisGameObjectBoundingSphereWorldSpacePosition.z -</w:t>
      </w:r>
    </w:p>
    <w:p w:rsidR="007A545C" w:rsidRDefault="007A545C" w:rsidP="007A545C">
      <w:pPr>
        <w:pStyle w:val="VSStyle"/>
      </w:pPr>
      <w:r>
        <w:tab/>
      </w:r>
      <w:r>
        <w:tab/>
      </w:r>
      <w:r>
        <w:tab/>
        <w:t>TargetBoundingSphereWorldSpacePosition.z, 2);</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Object::</w:t>
      </w:r>
      <w:proofErr w:type="gramEnd"/>
      <w:r>
        <w:t>Yaw(float RotationValue)</w:t>
      </w:r>
    </w:p>
    <w:p w:rsidR="007A545C" w:rsidRDefault="007A545C" w:rsidP="007A545C">
      <w:pPr>
        <w:pStyle w:val="VSStyle"/>
      </w:pPr>
      <w:r>
        <w:t>{</w:t>
      </w:r>
    </w:p>
    <w:p w:rsidR="007A545C" w:rsidRDefault="007A545C" w:rsidP="007A545C">
      <w:pPr>
        <w:pStyle w:val="VSStyle"/>
      </w:pPr>
      <w:r>
        <w:tab/>
        <w:t>RotationVector.y += RotationValue;</w:t>
      </w:r>
    </w:p>
    <w:p w:rsidR="007A545C" w:rsidRDefault="007A545C" w:rsidP="007A545C">
      <w:pPr>
        <w:pStyle w:val="VSStyle"/>
      </w:pPr>
      <w:r>
        <w:tab/>
      </w:r>
      <w:proofErr w:type="gramStart"/>
      <w:r>
        <w:t>MaintainYawRange(</w:t>
      </w:r>
      <w:proofErr w:type="gramEnd"/>
      <w:r>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Object::</w:t>
      </w:r>
      <w:proofErr w:type="gramEnd"/>
      <w:r>
        <w:t>Pitch(float RotationValue)</w:t>
      </w:r>
    </w:p>
    <w:p w:rsidR="007A545C" w:rsidRDefault="007A545C" w:rsidP="007A545C">
      <w:pPr>
        <w:pStyle w:val="VSStyle"/>
      </w:pPr>
      <w:r>
        <w:t>{</w:t>
      </w:r>
    </w:p>
    <w:p w:rsidR="007A545C" w:rsidRDefault="007A545C" w:rsidP="007A545C">
      <w:pPr>
        <w:pStyle w:val="VSStyle"/>
      </w:pPr>
      <w:r>
        <w:tab/>
        <w:t>RotationVector.x += RotationValue;</w:t>
      </w:r>
    </w:p>
    <w:p w:rsidR="007A545C" w:rsidRDefault="007A545C" w:rsidP="007A545C">
      <w:pPr>
        <w:pStyle w:val="VSStyle"/>
      </w:pPr>
      <w:r>
        <w:tab/>
      </w:r>
      <w:proofErr w:type="gramStart"/>
      <w:r>
        <w:t>MaintainPitchRange(</w:t>
      </w:r>
      <w:proofErr w:type="gramEnd"/>
      <w:r>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Object::</w:t>
      </w:r>
      <w:proofErr w:type="gramEnd"/>
      <w:r>
        <w:t>MaintainPitchRange()</w:t>
      </w:r>
    </w:p>
    <w:p w:rsidR="007A545C" w:rsidRDefault="007A545C" w:rsidP="007A545C">
      <w:pPr>
        <w:pStyle w:val="VSStyle"/>
      </w:pPr>
      <w:r>
        <w:t>{</w:t>
      </w:r>
    </w:p>
    <w:p w:rsidR="007A545C" w:rsidRDefault="007A545C" w:rsidP="007A545C">
      <w:pPr>
        <w:pStyle w:val="VSStyle"/>
      </w:pPr>
      <w:r>
        <w:tab/>
        <w:t>// Keep this rotation value in the -90 to 90 range;</w:t>
      </w:r>
    </w:p>
    <w:p w:rsidR="007A545C" w:rsidRDefault="007A545C" w:rsidP="007A545C">
      <w:pPr>
        <w:pStyle w:val="VSStyle"/>
      </w:pPr>
      <w:r>
        <w:tab/>
        <w:t>if (RotationVector.x &gt; MAXIMUM_PITCH)</w:t>
      </w:r>
    </w:p>
    <w:p w:rsidR="007A545C" w:rsidRDefault="007A545C" w:rsidP="007A545C">
      <w:pPr>
        <w:pStyle w:val="VSStyle"/>
      </w:pPr>
      <w:r>
        <w:tab/>
        <w:t>{</w:t>
      </w:r>
    </w:p>
    <w:p w:rsidR="007A545C" w:rsidRDefault="007A545C" w:rsidP="007A545C">
      <w:pPr>
        <w:pStyle w:val="VSStyle"/>
      </w:pPr>
      <w:r>
        <w:tab/>
      </w:r>
      <w:r>
        <w:tab/>
        <w:t>RotationVector.x = MAXIMUM_PITCH;</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RotationVector.x &lt; MINIMUM_PITCH)</w:t>
      </w:r>
    </w:p>
    <w:p w:rsidR="007A545C" w:rsidRDefault="007A545C" w:rsidP="007A545C">
      <w:pPr>
        <w:pStyle w:val="VSStyle"/>
      </w:pPr>
      <w:r>
        <w:tab/>
        <w:t>{</w:t>
      </w:r>
    </w:p>
    <w:p w:rsidR="007A545C" w:rsidRDefault="007A545C" w:rsidP="007A545C">
      <w:pPr>
        <w:pStyle w:val="VSStyle"/>
      </w:pPr>
      <w:r>
        <w:tab/>
      </w:r>
      <w:r>
        <w:tab/>
        <w:t>RotationVector.x = MINIMUM_PITCH;</w:t>
      </w:r>
    </w:p>
    <w:p w:rsidR="007A545C" w:rsidRDefault="007A545C" w:rsidP="007A545C">
      <w:pPr>
        <w:pStyle w:val="VSStyle"/>
      </w:pPr>
      <w:r>
        <w:tab/>
        <w:t>}</w:t>
      </w:r>
    </w:p>
    <w:p w:rsidR="007A545C" w:rsidRDefault="007A545C" w:rsidP="007A545C">
      <w:pPr>
        <w:pStyle w:val="VSStyle"/>
      </w:pPr>
      <w:r>
        <w:lastRenderedPageBreak/>
        <w:t>}</w:t>
      </w:r>
    </w:p>
    <w:p w:rsidR="007A545C" w:rsidRDefault="007A545C" w:rsidP="007A545C">
      <w:pPr>
        <w:pStyle w:val="VSStyle"/>
      </w:pPr>
    </w:p>
    <w:p w:rsidR="007A545C" w:rsidRDefault="007A545C" w:rsidP="007A545C">
      <w:pPr>
        <w:pStyle w:val="VSStyle"/>
      </w:pPr>
      <w:r>
        <w:t xml:space="preserve">void </w:t>
      </w:r>
      <w:proofErr w:type="gramStart"/>
      <w:r>
        <w:t>GameObject::</w:t>
      </w:r>
      <w:proofErr w:type="gramEnd"/>
      <w:r>
        <w:t>MaintainYawRange()</w:t>
      </w:r>
    </w:p>
    <w:p w:rsidR="007A545C" w:rsidRDefault="007A545C" w:rsidP="007A545C">
      <w:pPr>
        <w:pStyle w:val="VSStyle"/>
      </w:pPr>
      <w:r>
        <w:t>{</w:t>
      </w:r>
    </w:p>
    <w:p w:rsidR="007A545C" w:rsidRDefault="007A545C" w:rsidP="007A545C">
      <w:pPr>
        <w:pStyle w:val="VSStyle"/>
      </w:pPr>
      <w:r>
        <w:tab/>
        <w:t>// Keep this rotation value in the 0 to 360 range:</w:t>
      </w:r>
    </w:p>
    <w:p w:rsidR="007A545C" w:rsidRDefault="007A545C" w:rsidP="007A545C">
      <w:pPr>
        <w:pStyle w:val="VSStyle"/>
      </w:pPr>
      <w:r>
        <w:tab/>
        <w:t>if (RotationVector.y &gt; MAXIMUM_YAW)</w:t>
      </w:r>
    </w:p>
    <w:p w:rsidR="007A545C" w:rsidRDefault="007A545C" w:rsidP="007A545C">
      <w:pPr>
        <w:pStyle w:val="VSStyle"/>
      </w:pPr>
      <w:r>
        <w:tab/>
        <w:t>{</w:t>
      </w:r>
    </w:p>
    <w:p w:rsidR="007A545C" w:rsidRDefault="007A545C" w:rsidP="007A545C">
      <w:pPr>
        <w:pStyle w:val="VSStyle"/>
      </w:pPr>
      <w:r>
        <w:tab/>
      </w:r>
      <w:r>
        <w:tab/>
        <w:t>RotationVector.y -= MAXIMUM_YAW;</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RotationVector.y &lt; MINIMUM_YAW)</w:t>
      </w:r>
    </w:p>
    <w:p w:rsidR="007A545C" w:rsidRDefault="007A545C" w:rsidP="007A545C">
      <w:pPr>
        <w:pStyle w:val="VSStyle"/>
      </w:pPr>
      <w:r>
        <w:tab/>
        <w:t>{</w:t>
      </w:r>
    </w:p>
    <w:p w:rsidR="007A545C" w:rsidRDefault="007A545C" w:rsidP="007A545C">
      <w:pPr>
        <w:pStyle w:val="VSStyle"/>
      </w:pPr>
      <w:r>
        <w:tab/>
      </w:r>
      <w:r>
        <w:tab/>
        <w:t>RotationVector.y += MAXIMUM_YAW;</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Get functions:</w:t>
      </w:r>
    </w:p>
    <w:p w:rsidR="007A545C" w:rsidRDefault="007A545C" w:rsidP="007A545C">
      <w:pPr>
        <w:pStyle w:val="VSStyle"/>
      </w:pPr>
    </w:p>
    <w:p w:rsidR="007A545C" w:rsidRDefault="007A545C" w:rsidP="007A545C">
      <w:pPr>
        <w:pStyle w:val="VSStyle"/>
      </w:pPr>
      <w:r>
        <w:t xml:space="preserve">float </w:t>
      </w:r>
      <w:proofErr w:type="gramStart"/>
      <w:r>
        <w:t>GameObject::</w:t>
      </w:r>
      <w:proofErr w:type="gramEnd"/>
      <w:r>
        <w:t>GetBoundingSphereRadius()</w:t>
      </w:r>
    </w:p>
    <w:p w:rsidR="007A545C" w:rsidRDefault="007A545C" w:rsidP="007A545C">
      <w:pPr>
        <w:pStyle w:val="VSStyle"/>
      </w:pPr>
      <w:r>
        <w:t>{</w:t>
      </w:r>
    </w:p>
    <w:p w:rsidR="007A545C" w:rsidRDefault="007A545C" w:rsidP="007A545C">
      <w:pPr>
        <w:pStyle w:val="VSStyle"/>
      </w:pPr>
      <w:r>
        <w:tab/>
        <w:t>// One can use x, y or z for this calculation:</w:t>
      </w:r>
    </w:p>
    <w:p w:rsidR="007A545C" w:rsidRDefault="007A545C" w:rsidP="007A545C">
      <w:pPr>
        <w:pStyle w:val="VSStyle"/>
      </w:pPr>
      <w:r>
        <w:tab/>
        <w:t>return BoundingSphereRadius * ObjectScaleVector.x;</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float </w:t>
      </w:r>
      <w:proofErr w:type="gramStart"/>
      <w:r>
        <w:t>GameObject::</w:t>
      </w:r>
      <w:proofErr w:type="gramEnd"/>
      <w:r>
        <w:t>GetScale()</w:t>
      </w:r>
    </w:p>
    <w:p w:rsidR="007A545C" w:rsidRDefault="007A545C" w:rsidP="007A545C">
      <w:pPr>
        <w:pStyle w:val="VSStyle"/>
      </w:pPr>
      <w:r>
        <w:t>{</w:t>
      </w:r>
    </w:p>
    <w:p w:rsidR="007A545C" w:rsidRDefault="007A545C" w:rsidP="007A545C">
      <w:pPr>
        <w:pStyle w:val="VSStyle"/>
      </w:pPr>
      <w:r>
        <w:tab/>
        <w:t>return GameObjectSca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VECTOR&amp; </w:t>
      </w:r>
      <w:proofErr w:type="gramStart"/>
      <w:r>
        <w:t>GameObject::</w:t>
      </w:r>
      <w:proofErr w:type="gramEnd"/>
      <w:r>
        <w:t>GetVectorPosition()</w:t>
      </w:r>
    </w:p>
    <w:p w:rsidR="007A545C" w:rsidRDefault="007A545C" w:rsidP="007A545C">
      <w:pPr>
        <w:pStyle w:val="VSStyle"/>
      </w:pPr>
      <w:r>
        <w:t>{</w:t>
      </w:r>
    </w:p>
    <w:p w:rsidR="007A545C" w:rsidRDefault="007A545C" w:rsidP="007A545C">
      <w:pPr>
        <w:pStyle w:val="VSStyle"/>
      </w:pPr>
      <w:r>
        <w:tab/>
        <w:t>return PositionVecto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FLOAT3&amp; </w:t>
      </w:r>
      <w:proofErr w:type="gramStart"/>
      <w:r>
        <w:t>GameObject::</w:t>
      </w:r>
      <w:proofErr w:type="gramEnd"/>
      <w:r>
        <w:t>GetPositionFloat3()</w:t>
      </w:r>
    </w:p>
    <w:p w:rsidR="007A545C" w:rsidRDefault="007A545C" w:rsidP="007A545C">
      <w:pPr>
        <w:pStyle w:val="VSStyle"/>
      </w:pPr>
      <w:r>
        <w:lastRenderedPageBreak/>
        <w:t>{</w:t>
      </w:r>
    </w:p>
    <w:p w:rsidR="007A545C" w:rsidRDefault="007A545C" w:rsidP="007A545C">
      <w:pPr>
        <w:pStyle w:val="VSStyle"/>
      </w:pPr>
      <w:r>
        <w:tab/>
        <w:t>return PositionFloat3;</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VECTOR&amp; </w:t>
      </w:r>
      <w:proofErr w:type="gramStart"/>
      <w:r>
        <w:t>GameObject::</w:t>
      </w:r>
      <w:proofErr w:type="gramEnd"/>
      <w:r>
        <w:t>GetVectorRotation()</w:t>
      </w:r>
    </w:p>
    <w:p w:rsidR="007A545C" w:rsidRDefault="007A545C" w:rsidP="007A545C">
      <w:pPr>
        <w:pStyle w:val="VSStyle"/>
      </w:pPr>
      <w:r>
        <w:t>{</w:t>
      </w:r>
    </w:p>
    <w:p w:rsidR="007A545C" w:rsidRDefault="007A545C" w:rsidP="007A545C">
      <w:pPr>
        <w:pStyle w:val="VSStyle"/>
      </w:pPr>
      <w:r>
        <w:tab/>
        <w:t>return RotationVecto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MATRIX&amp; </w:t>
      </w:r>
      <w:proofErr w:type="gramStart"/>
      <w:r>
        <w:t>GameObject::</w:t>
      </w:r>
      <w:proofErr w:type="gramEnd"/>
      <w:r>
        <w:t>GetRotationMatrix()</w:t>
      </w:r>
    </w:p>
    <w:p w:rsidR="007A545C" w:rsidRDefault="007A545C" w:rsidP="007A545C">
      <w:pPr>
        <w:pStyle w:val="VSStyle"/>
      </w:pPr>
      <w:r>
        <w:t>{</w:t>
      </w:r>
    </w:p>
    <w:p w:rsidR="007A545C" w:rsidRDefault="007A545C" w:rsidP="007A545C">
      <w:pPr>
        <w:pStyle w:val="VSStyle"/>
      </w:pPr>
      <w:r>
        <w:tab/>
        <w:t>return RotationMatrix;</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roofErr w:type="gramStart"/>
      <w:r>
        <w:t>std::</w:t>
      </w:r>
      <w:proofErr w:type="gramEnd"/>
      <w:r>
        <w:t>string&amp; GameObject::GetObjectModelFileName()</w:t>
      </w:r>
    </w:p>
    <w:p w:rsidR="007A545C" w:rsidRDefault="007A545C" w:rsidP="007A545C">
      <w:pPr>
        <w:pStyle w:val="VSStyle"/>
      </w:pPr>
      <w:r>
        <w:t>{</w:t>
      </w:r>
    </w:p>
    <w:p w:rsidR="007A545C" w:rsidRDefault="007A545C" w:rsidP="007A545C">
      <w:pPr>
        <w:pStyle w:val="VSStyle"/>
      </w:pPr>
      <w:r>
        <w:tab/>
        <w:t>return ObjectModelReference-&gt;filenam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VECTOR&amp; </w:t>
      </w:r>
      <w:proofErr w:type="gramStart"/>
      <w:r>
        <w:t>GameObject::</w:t>
      </w:r>
      <w:proofErr w:type="gramEnd"/>
      <w:r>
        <w:t>GetDirectionalLightShinesFrom()</w:t>
      </w:r>
    </w:p>
    <w:p w:rsidR="007A545C" w:rsidRDefault="007A545C" w:rsidP="007A545C">
      <w:pPr>
        <w:pStyle w:val="VSStyle"/>
      </w:pPr>
      <w:r>
        <w:t>{</w:t>
      </w:r>
    </w:p>
    <w:p w:rsidR="007A545C" w:rsidRDefault="007A545C" w:rsidP="007A545C">
      <w:pPr>
        <w:pStyle w:val="VSStyle"/>
      </w:pPr>
      <w:r>
        <w:tab/>
        <w:t>return DirectionalLightShinesFro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VECTOR&amp; </w:t>
      </w:r>
      <w:proofErr w:type="gramStart"/>
      <w:r>
        <w:t>GameObject::</w:t>
      </w:r>
      <w:proofErr w:type="gramEnd"/>
      <w:r>
        <w:t>GetDirectionalLightColour()</w:t>
      </w:r>
    </w:p>
    <w:p w:rsidR="007A545C" w:rsidRDefault="007A545C" w:rsidP="007A545C">
      <w:pPr>
        <w:pStyle w:val="VSStyle"/>
      </w:pPr>
      <w:r>
        <w:t>{</w:t>
      </w:r>
    </w:p>
    <w:p w:rsidR="007A545C" w:rsidRDefault="007A545C" w:rsidP="007A545C">
      <w:pPr>
        <w:pStyle w:val="VSStyle"/>
      </w:pPr>
      <w:r>
        <w:tab/>
        <w:t>return DirectionalLightColou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VECTOR&amp; </w:t>
      </w:r>
      <w:proofErr w:type="gramStart"/>
      <w:r>
        <w:t>GameObject::</w:t>
      </w:r>
      <w:proofErr w:type="gramEnd"/>
      <w:r>
        <w:t>GetAmbientLightColour()</w:t>
      </w:r>
    </w:p>
    <w:p w:rsidR="007A545C" w:rsidRDefault="007A545C" w:rsidP="007A545C">
      <w:pPr>
        <w:pStyle w:val="VSStyle"/>
      </w:pPr>
      <w:r>
        <w:t>{</w:t>
      </w:r>
    </w:p>
    <w:p w:rsidR="007A545C" w:rsidRDefault="007A545C" w:rsidP="007A545C">
      <w:pPr>
        <w:pStyle w:val="VSStyle"/>
      </w:pPr>
      <w:r>
        <w:tab/>
        <w:t>return AmbientLightColour;</w:t>
      </w:r>
    </w:p>
    <w:p w:rsidR="007A545C" w:rsidRPr="007A545C" w:rsidRDefault="007A545C" w:rsidP="007A545C">
      <w:pPr>
        <w:pStyle w:val="VSStyle"/>
      </w:pPr>
      <w:r>
        <w:t>}</w:t>
      </w:r>
    </w:p>
    <w:p w:rsidR="003E5443" w:rsidRDefault="003E5443" w:rsidP="003E5443">
      <w:pPr>
        <w:pStyle w:val="Heading2"/>
      </w:pPr>
      <w:r>
        <w:t>GameScene.cpp</w:t>
      </w:r>
    </w:p>
    <w:p w:rsidR="007A545C" w:rsidRDefault="007A545C" w:rsidP="007A545C">
      <w:pPr>
        <w:pStyle w:val="VSStyle"/>
      </w:pPr>
      <w:r>
        <w:t>#include "GameScene.h"</w:t>
      </w:r>
    </w:p>
    <w:p w:rsidR="007A545C" w:rsidRDefault="007A545C" w:rsidP="007A545C">
      <w:pPr>
        <w:pStyle w:val="VSStyle"/>
      </w:pPr>
      <w:r>
        <w:lastRenderedPageBreak/>
        <w:t>#include "MoveableObstacle.h"</w:t>
      </w:r>
    </w:p>
    <w:p w:rsidR="007A545C" w:rsidRDefault="007A545C" w:rsidP="007A545C">
      <w:pPr>
        <w:pStyle w:val="VSStyle"/>
      </w:pPr>
      <w:r>
        <w:t>#include &lt;algorithm&gt;</w:t>
      </w:r>
    </w:p>
    <w:p w:rsidR="007A545C" w:rsidRDefault="007A545C" w:rsidP="007A545C">
      <w:pPr>
        <w:pStyle w:val="VSStyle"/>
      </w:pPr>
    </w:p>
    <w:p w:rsidR="007A545C" w:rsidRDefault="007A545C" w:rsidP="007A545C">
      <w:pPr>
        <w:pStyle w:val="VSStyle"/>
      </w:pPr>
      <w:r>
        <w:t>// Initialise:</w:t>
      </w:r>
    </w:p>
    <w:p w:rsidR="007A545C" w:rsidRDefault="007A545C" w:rsidP="007A545C">
      <w:pPr>
        <w:pStyle w:val="VSStyle"/>
      </w:pPr>
      <w:proofErr w:type="gramStart"/>
      <w:r>
        <w:t>GameScene::</w:t>
      </w:r>
      <w:proofErr w:type="gramEnd"/>
      <w:r>
        <w:t>GameScene(std::vector&lt;GameObject*&gt;&amp; NewSceneObjects,</w:t>
      </w:r>
    </w:p>
    <w:p w:rsidR="007A545C" w:rsidRDefault="007A545C" w:rsidP="007A545C">
      <w:pPr>
        <w:pStyle w:val="VSStyle"/>
      </w:pPr>
      <w:r>
        <w:tab/>
        <w:t>int NewSceneID, bool SceneIsActive,</w:t>
      </w:r>
    </w:p>
    <w:p w:rsidR="007A545C" w:rsidRDefault="007A545C" w:rsidP="007A545C">
      <w:pPr>
        <w:pStyle w:val="VSStyle"/>
      </w:pPr>
      <w:r>
        <w:tab/>
        <w:t>ID3D11DeviceContext* NewImmediateContextReference)</w:t>
      </w:r>
    </w:p>
    <w:p w:rsidR="007A545C" w:rsidRDefault="007A545C" w:rsidP="007A545C">
      <w:pPr>
        <w:pStyle w:val="VSStyle"/>
      </w:pPr>
      <w:r>
        <w:t>{</w:t>
      </w:r>
    </w:p>
    <w:p w:rsidR="007A545C" w:rsidRDefault="007A545C" w:rsidP="007A545C">
      <w:pPr>
        <w:pStyle w:val="VSStyle"/>
      </w:pPr>
      <w:r>
        <w:tab/>
        <w:t>SceneObjects = NewSceneObjects;</w:t>
      </w:r>
    </w:p>
    <w:p w:rsidR="007A545C" w:rsidRDefault="007A545C" w:rsidP="007A545C">
      <w:pPr>
        <w:pStyle w:val="VSStyle"/>
      </w:pPr>
      <w:r>
        <w:tab/>
        <w:t>UniqueSceneID = NewSceneID;</w:t>
      </w:r>
    </w:p>
    <w:p w:rsidR="007A545C" w:rsidRDefault="007A545C" w:rsidP="007A545C">
      <w:pPr>
        <w:pStyle w:val="VSStyle"/>
      </w:pPr>
      <w:r>
        <w:tab/>
        <w:t>IsSceneActive = SceneIsActive;</w:t>
      </w:r>
    </w:p>
    <w:p w:rsidR="007A545C" w:rsidRDefault="007A545C" w:rsidP="007A545C">
      <w:pPr>
        <w:pStyle w:val="VSStyle"/>
      </w:pPr>
      <w:r>
        <w:tab/>
        <w:t>ImmediateContextReference = NewImmediateContextReference;</w:t>
      </w:r>
    </w:p>
    <w:p w:rsidR="007A545C" w:rsidRDefault="007A545C" w:rsidP="007A545C">
      <w:pPr>
        <w:pStyle w:val="VSStyle"/>
      </w:pPr>
      <w:r>
        <w:tab/>
        <w:t>PlayerHasWon = false;</w:t>
      </w:r>
    </w:p>
    <w:p w:rsidR="007A545C" w:rsidRDefault="007A545C" w:rsidP="007A545C">
      <w:pPr>
        <w:pStyle w:val="VSStyle"/>
      </w:pPr>
      <w:r>
        <w:tab/>
        <w:t>PlayerIsAlive =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Clean-up:</w:t>
      </w:r>
    </w:p>
    <w:p w:rsidR="007A545C" w:rsidRDefault="007A545C" w:rsidP="007A545C">
      <w:pPr>
        <w:pStyle w:val="VSStyle"/>
      </w:pPr>
      <w:proofErr w:type="gramStart"/>
      <w:r>
        <w:t>GameScene::</w:t>
      </w:r>
      <w:proofErr w:type="gramEnd"/>
      <w:r>
        <w:t>~GameScene()</w:t>
      </w:r>
    </w:p>
    <w:p w:rsidR="007A545C" w:rsidRDefault="007A545C" w:rsidP="007A545C">
      <w:pPr>
        <w:pStyle w:val="VSStyle"/>
      </w:pPr>
      <w:r>
        <w:t>{</w:t>
      </w:r>
    </w:p>
    <w:p w:rsidR="007A545C" w:rsidRDefault="007A545C" w:rsidP="007A545C">
      <w:pPr>
        <w:pStyle w:val="VSStyle"/>
      </w:pPr>
      <w:r>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Update this scene:</w:t>
      </w:r>
    </w:p>
    <w:p w:rsidR="007A545C" w:rsidRDefault="007A545C" w:rsidP="007A545C">
      <w:pPr>
        <w:pStyle w:val="VSStyle"/>
      </w:pPr>
      <w:r>
        <w:t xml:space="preserve">HRESULT </w:t>
      </w:r>
      <w:proofErr w:type="gramStart"/>
      <w:r>
        <w:t>GameScene::</w:t>
      </w:r>
      <w:proofErr w:type="gramEnd"/>
      <w:r>
        <w:t>UpdateGameScene(ID3D11RenderTargetView* BackBufferRenderTargetViewReference,</w:t>
      </w:r>
    </w:p>
    <w:p w:rsidR="007A545C" w:rsidRDefault="007A545C" w:rsidP="007A545C">
      <w:pPr>
        <w:pStyle w:val="VSStyle"/>
      </w:pPr>
      <w:r>
        <w:tab/>
        <w:t>IDXGISwapChain* SwapChainReference, ID3D11Buffer*&amp; VertexBufferReference,</w:t>
      </w:r>
    </w:p>
    <w:p w:rsidR="007A545C" w:rsidRDefault="007A545C" w:rsidP="007A545C">
      <w:pPr>
        <w:pStyle w:val="VSStyle"/>
      </w:pPr>
      <w:r>
        <w:tab/>
        <w:t xml:space="preserve">ID3D11DepthStencilView*&amp; ZBufferReference, </w:t>
      </w:r>
    </w:p>
    <w:p w:rsidR="007A545C" w:rsidRDefault="007A545C" w:rsidP="007A545C">
      <w:pPr>
        <w:pStyle w:val="VSStyle"/>
      </w:pPr>
      <w:r>
        <w:tab/>
        <w:t>ID3D11Buffer*&amp; ConstantBuffer0Reference,</w:t>
      </w:r>
    </w:p>
    <w:p w:rsidR="007A545C" w:rsidRDefault="007A545C" w:rsidP="007A545C">
      <w:pPr>
        <w:pStyle w:val="VSStyle"/>
      </w:pPr>
      <w:r>
        <w:tab/>
        <w:t xml:space="preserve">WindowClass*&amp; WindowClassHandleReference, </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r>
      <w:proofErr w:type="gramStart"/>
      <w:r>
        <w:t>ManageCollisionChecking(</w:t>
      </w:r>
      <w:proofErr w:type="gramEnd"/>
      <w:r>
        <w:t>);</w:t>
      </w:r>
    </w:p>
    <w:p w:rsidR="007A545C" w:rsidRDefault="007A545C" w:rsidP="007A545C">
      <w:pPr>
        <w:pStyle w:val="VSStyle"/>
      </w:pPr>
    </w:p>
    <w:p w:rsidR="007A545C" w:rsidRDefault="007A545C" w:rsidP="007A545C">
      <w:pPr>
        <w:pStyle w:val="VSStyle"/>
      </w:pPr>
      <w:r>
        <w:tab/>
        <w:t xml:space="preserve">HRESULT ResultHandle = </w:t>
      </w:r>
      <w:proofErr w:type="gramStart"/>
      <w:r>
        <w:t>RenderFrame(</w:t>
      </w:r>
      <w:proofErr w:type="gramEnd"/>
    </w:p>
    <w:p w:rsidR="007A545C" w:rsidRDefault="007A545C" w:rsidP="007A545C">
      <w:pPr>
        <w:pStyle w:val="VSStyle"/>
      </w:pPr>
      <w:r>
        <w:tab/>
      </w:r>
      <w:r>
        <w:tab/>
        <w:t>BackBufferRenderTargetViewReference,</w:t>
      </w:r>
    </w:p>
    <w:p w:rsidR="007A545C" w:rsidRDefault="007A545C" w:rsidP="007A545C">
      <w:pPr>
        <w:pStyle w:val="VSStyle"/>
      </w:pPr>
      <w:r>
        <w:lastRenderedPageBreak/>
        <w:tab/>
      </w:r>
      <w:r>
        <w:tab/>
        <w:t xml:space="preserve">SwapChainReference, VertexBufferReference, </w:t>
      </w:r>
    </w:p>
    <w:p w:rsidR="007A545C" w:rsidRDefault="007A545C" w:rsidP="007A545C">
      <w:pPr>
        <w:pStyle w:val="VSStyle"/>
      </w:pPr>
      <w:r>
        <w:tab/>
      </w:r>
      <w:r>
        <w:tab/>
        <w:t>ZBufferReference,</w:t>
      </w:r>
    </w:p>
    <w:p w:rsidR="007A545C" w:rsidRDefault="007A545C" w:rsidP="007A545C">
      <w:pPr>
        <w:pStyle w:val="VSStyle"/>
      </w:pPr>
      <w:r>
        <w:tab/>
      </w:r>
      <w:r>
        <w:tab/>
        <w:t>ConstantBuffer0Reference, WindowClassHandleReference,</w:t>
      </w:r>
    </w:p>
    <w:p w:rsidR="007A545C" w:rsidRDefault="007A545C" w:rsidP="007A545C">
      <w:pPr>
        <w:pStyle w:val="VSStyle"/>
      </w:pPr>
      <w:r>
        <w:tab/>
      </w:r>
      <w:r>
        <w:tab/>
        <w:t>DirectXSystemHandleReference);</w:t>
      </w:r>
    </w:p>
    <w:p w:rsidR="007A545C" w:rsidRDefault="007A545C" w:rsidP="007A545C">
      <w:pPr>
        <w:pStyle w:val="VSStyle"/>
      </w:pPr>
    </w:p>
    <w:p w:rsidR="007A545C" w:rsidRDefault="007A545C" w:rsidP="007A545C">
      <w:pPr>
        <w:pStyle w:val="VSStyle"/>
      </w:pPr>
      <w:r>
        <w:tab/>
        <w:t>if (FAILED(ResultHandle))</w:t>
      </w:r>
    </w:p>
    <w:p w:rsidR="007A545C" w:rsidRDefault="007A545C" w:rsidP="007A545C">
      <w:pPr>
        <w:pStyle w:val="VSStyle"/>
      </w:pPr>
      <w:r>
        <w:tab/>
        <w:t>{</w:t>
      </w:r>
    </w:p>
    <w:p w:rsidR="007A545C" w:rsidRDefault="007A545C" w:rsidP="007A545C">
      <w:pPr>
        <w:pStyle w:val="VSStyle"/>
      </w:pPr>
      <w:r>
        <w:tab/>
      </w:r>
      <w:r>
        <w:tab/>
        <w:t>return ResultHandl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ResultHand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bool </w:t>
      </w:r>
      <w:proofErr w:type="gramStart"/>
      <w:r>
        <w:t>GameScene::</w:t>
      </w:r>
      <w:proofErr w:type="gramEnd"/>
      <w:r>
        <w:t>GetIsSceneActive()</w:t>
      </w:r>
    </w:p>
    <w:p w:rsidR="007A545C" w:rsidRDefault="007A545C" w:rsidP="007A545C">
      <w:pPr>
        <w:pStyle w:val="VSStyle"/>
      </w:pPr>
      <w:r>
        <w:t>{</w:t>
      </w:r>
    </w:p>
    <w:p w:rsidR="007A545C" w:rsidRDefault="007A545C" w:rsidP="007A545C">
      <w:pPr>
        <w:pStyle w:val="VSStyle"/>
      </w:pPr>
      <w:r>
        <w:tab/>
        <w:t>return IsSceneActiv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bool </w:t>
      </w:r>
      <w:proofErr w:type="gramStart"/>
      <w:r>
        <w:t>GameScene::</w:t>
      </w:r>
      <w:proofErr w:type="gramEnd"/>
      <w:r>
        <w:t>GetPlayerIsAlive()</w:t>
      </w:r>
    </w:p>
    <w:p w:rsidR="007A545C" w:rsidRDefault="007A545C" w:rsidP="007A545C">
      <w:pPr>
        <w:pStyle w:val="VSStyle"/>
      </w:pPr>
      <w:r>
        <w:t>{</w:t>
      </w:r>
    </w:p>
    <w:p w:rsidR="007A545C" w:rsidRDefault="007A545C" w:rsidP="007A545C">
      <w:pPr>
        <w:pStyle w:val="VSStyle"/>
      </w:pPr>
      <w:r>
        <w:tab/>
        <w:t>return PlayerIsAliv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bool </w:t>
      </w:r>
      <w:proofErr w:type="gramStart"/>
      <w:r>
        <w:t>GameScene::</w:t>
      </w:r>
      <w:proofErr w:type="gramEnd"/>
      <w:r>
        <w:t>GetPlayerHasWon()</w:t>
      </w:r>
    </w:p>
    <w:p w:rsidR="007A545C" w:rsidRDefault="007A545C" w:rsidP="007A545C">
      <w:pPr>
        <w:pStyle w:val="VSStyle"/>
      </w:pPr>
      <w:r>
        <w:t>{</w:t>
      </w:r>
    </w:p>
    <w:p w:rsidR="007A545C" w:rsidRDefault="007A545C" w:rsidP="007A545C">
      <w:pPr>
        <w:pStyle w:val="VSStyle"/>
      </w:pPr>
      <w:r>
        <w:tab/>
        <w:t>return PlayerHasW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int </w:t>
      </w:r>
      <w:proofErr w:type="gramStart"/>
      <w:r>
        <w:t>GameScene::</w:t>
      </w:r>
      <w:proofErr w:type="gramEnd"/>
      <w:r>
        <w:t>GetUniqueSceneID()</w:t>
      </w:r>
    </w:p>
    <w:p w:rsidR="007A545C" w:rsidRDefault="007A545C" w:rsidP="007A545C">
      <w:pPr>
        <w:pStyle w:val="VSStyle"/>
      </w:pPr>
      <w:r>
        <w:t>{</w:t>
      </w:r>
    </w:p>
    <w:p w:rsidR="007A545C" w:rsidRDefault="007A545C" w:rsidP="007A545C">
      <w:pPr>
        <w:pStyle w:val="VSStyle"/>
      </w:pPr>
      <w:r>
        <w:tab/>
        <w:t>return UniqueSceneID;</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MATRIX&amp; </w:t>
      </w:r>
      <w:proofErr w:type="gramStart"/>
      <w:r>
        <w:t>GameScene::</w:t>
      </w:r>
      <w:proofErr w:type="gramEnd"/>
      <w:r>
        <w:t>GetViewMatrix()</w:t>
      </w:r>
    </w:p>
    <w:p w:rsidR="007A545C" w:rsidRDefault="007A545C" w:rsidP="007A545C">
      <w:pPr>
        <w:pStyle w:val="VSStyle"/>
      </w:pPr>
      <w:r>
        <w:t>{</w:t>
      </w:r>
    </w:p>
    <w:p w:rsidR="007A545C" w:rsidRDefault="007A545C" w:rsidP="007A545C">
      <w:pPr>
        <w:pStyle w:val="VSStyle"/>
      </w:pPr>
      <w:r>
        <w:lastRenderedPageBreak/>
        <w:tab/>
        <w:t>return View;</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XMMATRIX&amp; </w:t>
      </w:r>
      <w:proofErr w:type="gramStart"/>
      <w:r>
        <w:t>GameScene::</w:t>
      </w:r>
      <w:proofErr w:type="gramEnd"/>
      <w:r>
        <w:t>GetProjectionMatrix()</w:t>
      </w:r>
    </w:p>
    <w:p w:rsidR="007A545C" w:rsidRDefault="007A545C" w:rsidP="007A545C">
      <w:pPr>
        <w:pStyle w:val="VSStyle"/>
      </w:pPr>
      <w:r>
        <w:t>{</w:t>
      </w:r>
    </w:p>
    <w:p w:rsidR="007A545C" w:rsidRDefault="007A545C" w:rsidP="007A545C">
      <w:pPr>
        <w:pStyle w:val="VSStyle"/>
      </w:pPr>
      <w:r>
        <w:tab/>
        <w:t>return Projec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Scene::</w:t>
      </w:r>
      <w:proofErr w:type="gramEnd"/>
      <w:r>
        <w:t>DrawObjects(XMMATRIX* View, XMMATRIX* Projection,</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 Check what GameObject CurrentObject is...</w:t>
      </w: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PLAYER_FILE_PATH)</w:t>
      </w:r>
    </w:p>
    <w:p w:rsidR="007A545C" w:rsidRDefault="007A545C" w:rsidP="007A545C">
      <w:pPr>
        <w:pStyle w:val="VSStyle"/>
      </w:pPr>
      <w:r>
        <w:tab/>
      </w:r>
      <w:r>
        <w:tab/>
        <w:t>{</w:t>
      </w:r>
    </w:p>
    <w:p w:rsidR="007A545C" w:rsidRDefault="007A545C" w:rsidP="007A545C">
      <w:pPr>
        <w:pStyle w:val="VSStyle"/>
      </w:pPr>
      <w:r>
        <w:tab/>
      </w:r>
      <w:r>
        <w:tab/>
      </w:r>
      <w:r>
        <w:tab/>
        <w:t>ImmediateContextReference-&gt;</w:t>
      </w:r>
      <w:proofErr w:type="gramStart"/>
      <w:r>
        <w:t>PSSetShaderResources(</w:t>
      </w:r>
      <w:proofErr w:type="gramEnd"/>
      <w:r>
        <w:t>0, 1, &amp;DirectXSystemHandleReference</w:t>
      </w:r>
    </w:p>
    <w:p w:rsidR="007A545C" w:rsidRDefault="007A545C" w:rsidP="007A545C">
      <w:pPr>
        <w:pStyle w:val="VSStyle"/>
      </w:pPr>
      <w:r>
        <w:tab/>
      </w:r>
      <w:r>
        <w:tab/>
      </w:r>
      <w:r>
        <w:tab/>
      </w:r>
      <w:r>
        <w:tab/>
        <w:t>-&gt;</w:t>
      </w:r>
      <w:proofErr w:type="gramStart"/>
      <w:r>
        <w:t>GetPlayerHoverTankTextureReference(</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STATIC_ROCK_FILE_PATH)</w:t>
      </w:r>
    </w:p>
    <w:p w:rsidR="007A545C" w:rsidRDefault="007A545C" w:rsidP="007A545C">
      <w:pPr>
        <w:pStyle w:val="VSStyle"/>
      </w:pPr>
      <w:r>
        <w:tab/>
      </w:r>
      <w:r>
        <w:tab/>
        <w:t>{</w:t>
      </w:r>
    </w:p>
    <w:p w:rsidR="007A545C" w:rsidRDefault="007A545C" w:rsidP="007A545C">
      <w:pPr>
        <w:pStyle w:val="VSStyle"/>
      </w:pPr>
      <w:r>
        <w:tab/>
      </w:r>
      <w:r>
        <w:tab/>
      </w:r>
      <w:r>
        <w:tab/>
        <w:t>ImmediateContextReference-&gt;</w:t>
      </w:r>
      <w:proofErr w:type="gramStart"/>
      <w:r>
        <w:t>PSSetShaderResources(</w:t>
      </w:r>
      <w:proofErr w:type="gramEnd"/>
      <w:r>
        <w:t>0, 1, &amp;DirectXSystemHandleReference</w:t>
      </w:r>
    </w:p>
    <w:p w:rsidR="007A545C" w:rsidRDefault="007A545C" w:rsidP="007A545C">
      <w:pPr>
        <w:pStyle w:val="VSStyle"/>
      </w:pPr>
      <w:r>
        <w:tab/>
      </w:r>
      <w:r>
        <w:tab/>
      </w:r>
      <w:r>
        <w:tab/>
      </w:r>
      <w:r>
        <w:tab/>
        <w:t>-&gt;</w:t>
      </w:r>
      <w:proofErr w:type="gramStart"/>
      <w:r>
        <w:t>GetStaticRockTextureReference(</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MOVEABLE_WOODEN_BARREL_FILE_PATH)</w:t>
      </w:r>
    </w:p>
    <w:p w:rsidR="007A545C" w:rsidRDefault="007A545C" w:rsidP="007A545C">
      <w:pPr>
        <w:pStyle w:val="VSStyle"/>
      </w:pPr>
      <w:r>
        <w:tab/>
      </w:r>
      <w:r>
        <w:tab/>
        <w:t>{</w:t>
      </w:r>
    </w:p>
    <w:p w:rsidR="007A545C" w:rsidRDefault="007A545C" w:rsidP="007A545C">
      <w:pPr>
        <w:pStyle w:val="VSStyle"/>
      </w:pPr>
      <w:r>
        <w:lastRenderedPageBreak/>
        <w:tab/>
      </w:r>
      <w:r>
        <w:tab/>
      </w:r>
      <w:r>
        <w:tab/>
        <w:t>ImmediateContextReference-&gt;</w:t>
      </w:r>
      <w:proofErr w:type="gramStart"/>
      <w:r>
        <w:t>PSSetShaderResources(</w:t>
      </w:r>
      <w:proofErr w:type="gramEnd"/>
      <w:r>
        <w:t>0, 1, &amp;DirectXSystemHandleReference</w:t>
      </w:r>
    </w:p>
    <w:p w:rsidR="007A545C" w:rsidRDefault="007A545C" w:rsidP="007A545C">
      <w:pPr>
        <w:pStyle w:val="VSStyle"/>
      </w:pPr>
      <w:r>
        <w:tab/>
      </w:r>
      <w:r>
        <w:tab/>
      </w:r>
      <w:r>
        <w:tab/>
      </w:r>
      <w:r>
        <w:tab/>
        <w:t>-&gt;</w:t>
      </w:r>
      <w:proofErr w:type="gramStart"/>
      <w:r>
        <w:t>GetWoodenBarrelTextureReference(</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COLLECTABLE_ENERGY_CAPSULE_FILE_PATH)</w:t>
      </w:r>
    </w:p>
    <w:p w:rsidR="007A545C" w:rsidRDefault="007A545C" w:rsidP="007A545C">
      <w:pPr>
        <w:pStyle w:val="VSStyle"/>
      </w:pPr>
      <w:r>
        <w:tab/>
      </w:r>
      <w:r>
        <w:tab/>
        <w:t>{</w:t>
      </w:r>
    </w:p>
    <w:p w:rsidR="007A545C" w:rsidRDefault="007A545C" w:rsidP="007A545C">
      <w:pPr>
        <w:pStyle w:val="VSStyle"/>
      </w:pPr>
      <w:r>
        <w:tab/>
      </w:r>
      <w:r>
        <w:tab/>
      </w:r>
      <w:r>
        <w:tab/>
        <w:t>ImmediateContextReference-&gt;</w:t>
      </w:r>
      <w:proofErr w:type="gramStart"/>
      <w:r>
        <w:t>PSSetShaderResources(</w:t>
      </w:r>
      <w:proofErr w:type="gramEnd"/>
      <w:r>
        <w:t>0, 1, &amp;DirectXSystemHandleReference-&gt;</w:t>
      </w:r>
    </w:p>
    <w:p w:rsidR="007A545C" w:rsidRDefault="007A545C" w:rsidP="007A545C">
      <w:pPr>
        <w:pStyle w:val="VSStyle"/>
      </w:pPr>
      <w:r>
        <w:tab/>
      </w:r>
      <w:r>
        <w:tab/>
      </w:r>
      <w:r>
        <w:tab/>
      </w:r>
      <w:r>
        <w:tab/>
      </w:r>
      <w:proofErr w:type="gramStart"/>
      <w:r>
        <w:t>GetEnergyCapsuleTextureReference(</w:t>
      </w:r>
      <w:proofErr w:type="gramEnd"/>
      <w:r>
        <w:t>));</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ENEMY_FILE_PATH)</w:t>
      </w:r>
    </w:p>
    <w:p w:rsidR="007A545C" w:rsidRDefault="007A545C" w:rsidP="007A545C">
      <w:pPr>
        <w:pStyle w:val="VSStyle"/>
      </w:pPr>
      <w:r>
        <w:tab/>
      </w:r>
      <w:r>
        <w:tab/>
        <w:t>{</w:t>
      </w:r>
    </w:p>
    <w:p w:rsidR="007A545C" w:rsidRDefault="007A545C" w:rsidP="007A545C">
      <w:pPr>
        <w:pStyle w:val="VSStyle"/>
      </w:pPr>
      <w:r>
        <w:tab/>
      </w:r>
      <w:r>
        <w:tab/>
      </w:r>
      <w:r>
        <w:tab/>
        <w:t>ImmediateContextReference-&gt;</w:t>
      </w:r>
      <w:proofErr w:type="gramStart"/>
      <w:r>
        <w:t>PSSetShaderResources(</w:t>
      </w:r>
      <w:proofErr w:type="gramEnd"/>
      <w:r>
        <w:t>0, 1, &amp;DirectXSystemHandleReference-&gt;</w:t>
      </w:r>
    </w:p>
    <w:p w:rsidR="007A545C" w:rsidRDefault="007A545C" w:rsidP="007A545C">
      <w:pPr>
        <w:pStyle w:val="VSStyle"/>
      </w:pPr>
      <w:r>
        <w:tab/>
      </w:r>
      <w:r>
        <w:tab/>
      </w:r>
      <w:r>
        <w:tab/>
      </w:r>
      <w:r>
        <w:tab/>
      </w:r>
      <w:proofErr w:type="gramStart"/>
      <w:r>
        <w:t>GetEnemyHoverTankTextureReference(</w:t>
      </w:r>
      <w:proofErr w:type="gramEnd"/>
      <w:r>
        <w:t>));</w:t>
      </w:r>
    </w:p>
    <w:p w:rsidR="007A545C" w:rsidRDefault="007A545C" w:rsidP="007A545C">
      <w:pPr>
        <w:pStyle w:val="VSStyle"/>
      </w:pPr>
      <w:r>
        <w:tab/>
      </w:r>
      <w:r>
        <w:tab/>
        <w:t>}</w:t>
      </w:r>
      <w:r>
        <w:tab/>
      </w:r>
    </w:p>
    <w:p w:rsidR="007A545C" w:rsidRDefault="007A545C" w:rsidP="007A545C">
      <w:pPr>
        <w:pStyle w:val="VSStyle"/>
      </w:pPr>
    </w:p>
    <w:p w:rsidR="007A545C" w:rsidRDefault="007A545C" w:rsidP="007A545C">
      <w:pPr>
        <w:pStyle w:val="VSStyle"/>
      </w:pPr>
      <w:r>
        <w:tab/>
      </w:r>
      <w:r>
        <w:tab/>
        <w:t xml:space="preserve">if </w:t>
      </w:r>
      <w:proofErr w:type="gramStart"/>
      <w:r>
        <w:t>(!PlayerHoverTankReference</w:t>
      </w:r>
      <w:proofErr w:type="gramEnd"/>
      <w:r>
        <w:t>-&gt;GetPlayerIsAlive())</w:t>
      </w:r>
    </w:p>
    <w:p w:rsidR="007A545C" w:rsidRDefault="007A545C" w:rsidP="007A545C">
      <w:pPr>
        <w:pStyle w:val="VSStyle"/>
      </w:pPr>
      <w:r>
        <w:tab/>
      </w:r>
      <w:r>
        <w:tab/>
        <w:t>{</w:t>
      </w:r>
    </w:p>
    <w:p w:rsidR="007A545C" w:rsidRDefault="007A545C" w:rsidP="007A545C">
      <w:pPr>
        <w:pStyle w:val="VSStyle"/>
      </w:pPr>
      <w:r>
        <w:tab/>
      </w:r>
      <w:r>
        <w:tab/>
      </w:r>
      <w:r>
        <w:tab/>
        <w:t>PlayerIsAlive = fals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PlayerHoverTankReference-&gt;</w:t>
      </w:r>
      <w:proofErr w:type="gramStart"/>
      <w:r>
        <w:t>GetPlayerHasWon(</w:t>
      </w:r>
      <w:proofErr w:type="gramEnd"/>
      <w:r>
        <w:t>))</w:t>
      </w:r>
    </w:p>
    <w:p w:rsidR="007A545C" w:rsidRDefault="007A545C" w:rsidP="007A545C">
      <w:pPr>
        <w:pStyle w:val="VSStyle"/>
      </w:pPr>
      <w:r>
        <w:tab/>
      </w:r>
      <w:r>
        <w:tab/>
        <w:t>{</w:t>
      </w:r>
    </w:p>
    <w:p w:rsidR="007A545C" w:rsidRDefault="007A545C" w:rsidP="007A545C">
      <w:pPr>
        <w:pStyle w:val="VSStyle"/>
      </w:pPr>
      <w:r>
        <w:tab/>
      </w:r>
      <w:r>
        <w:tab/>
      </w:r>
      <w:r>
        <w:tab/>
        <w:t>PlayerHasWon = tru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 ...before drawing it:</w:t>
      </w:r>
    </w:p>
    <w:p w:rsidR="007A545C" w:rsidRDefault="007A545C" w:rsidP="007A545C">
      <w:pPr>
        <w:pStyle w:val="VSStyle"/>
      </w:pPr>
      <w:r>
        <w:tab/>
      </w:r>
      <w:r>
        <w:tab/>
        <w:t>CurrentObject-&gt;</w:t>
      </w:r>
      <w:proofErr w:type="gramStart"/>
      <w:r>
        <w:t>Draw(</w:t>
      </w:r>
      <w:proofErr w:type="gramEnd"/>
      <w:r>
        <w:t>View, Projection);</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lastRenderedPageBreak/>
        <w:t xml:space="preserve">HRESULT </w:t>
      </w:r>
      <w:proofErr w:type="gramStart"/>
      <w:r>
        <w:t>GameScene::</w:t>
      </w:r>
      <w:proofErr w:type="gramEnd"/>
      <w:r>
        <w:t>RenderFrame(ID3D11RenderTargetView*</w:t>
      </w:r>
    </w:p>
    <w:p w:rsidR="007A545C" w:rsidRDefault="007A545C" w:rsidP="007A545C">
      <w:pPr>
        <w:pStyle w:val="VSStyle"/>
      </w:pPr>
      <w:r>
        <w:tab/>
        <w:t xml:space="preserve">BackBufferRenderTargetViewReference, </w:t>
      </w:r>
    </w:p>
    <w:p w:rsidR="007A545C" w:rsidRDefault="007A545C" w:rsidP="007A545C">
      <w:pPr>
        <w:pStyle w:val="VSStyle"/>
      </w:pPr>
      <w:r>
        <w:tab/>
        <w:t xml:space="preserve">IDXGISwapChain* SwapChainReference, </w:t>
      </w:r>
    </w:p>
    <w:p w:rsidR="007A545C" w:rsidRDefault="007A545C" w:rsidP="007A545C">
      <w:pPr>
        <w:pStyle w:val="VSStyle"/>
      </w:pPr>
      <w:r>
        <w:tab/>
        <w:t xml:space="preserve">ID3D11Buffer*&amp; VertexBufferReference, </w:t>
      </w:r>
    </w:p>
    <w:p w:rsidR="007A545C" w:rsidRDefault="007A545C" w:rsidP="007A545C">
      <w:pPr>
        <w:pStyle w:val="VSStyle"/>
      </w:pPr>
      <w:r>
        <w:tab/>
        <w:t xml:space="preserve">ID3D11DepthStencilView*&amp; ZBufferReference, </w:t>
      </w:r>
    </w:p>
    <w:p w:rsidR="007A545C" w:rsidRDefault="007A545C" w:rsidP="007A545C">
      <w:pPr>
        <w:pStyle w:val="VSStyle"/>
      </w:pPr>
      <w:r>
        <w:tab/>
        <w:t xml:space="preserve">ID3D11Buffer*&amp; ConstantBuffer0Reference, </w:t>
      </w:r>
    </w:p>
    <w:p w:rsidR="007A545C" w:rsidRDefault="007A545C" w:rsidP="007A545C">
      <w:pPr>
        <w:pStyle w:val="VSStyle"/>
      </w:pPr>
      <w:r>
        <w:tab/>
        <w:t xml:space="preserve">WindowClass*&amp; WindowClassHandleReference, </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 xml:space="preserve">if </w:t>
      </w:r>
      <w:proofErr w:type="gramStart"/>
      <w:r>
        <w:t>(!PlayerHoverTankReference</w:t>
      </w:r>
      <w:proofErr w:type="gramEnd"/>
      <w:r>
        <w:t>)</w:t>
      </w:r>
    </w:p>
    <w:p w:rsidR="007A545C" w:rsidRDefault="007A545C" w:rsidP="007A545C">
      <w:pPr>
        <w:pStyle w:val="VSStyle"/>
      </w:pPr>
      <w:r>
        <w:tab/>
        <w:t>{</w:t>
      </w:r>
    </w:p>
    <w:p w:rsidR="007A545C" w:rsidRDefault="007A545C" w:rsidP="007A545C">
      <w:pPr>
        <w:pStyle w:val="VSStyle"/>
      </w:pPr>
      <w:r>
        <w:tab/>
      </w:r>
      <w:r>
        <w:tab/>
      </w:r>
      <w:proofErr w:type="gramStart"/>
      <w:r>
        <w:t>GetPlayerHoverTankReference(</w:t>
      </w:r>
      <w:proofErr w:type="gramEnd"/>
      <w:r>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EnemyHoverTanksReference.size() ==</w:t>
      </w:r>
    </w:p>
    <w:p w:rsidR="007A545C" w:rsidRDefault="007A545C" w:rsidP="007A545C">
      <w:pPr>
        <w:pStyle w:val="VSStyle"/>
      </w:pPr>
      <w:r>
        <w:tab/>
      </w:r>
      <w:r>
        <w:tab/>
        <w:t>0u)</w:t>
      </w:r>
    </w:p>
    <w:p w:rsidR="007A545C" w:rsidRDefault="007A545C" w:rsidP="007A545C">
      <w:pPr>
        <w:pStyle w:val="VSStyle"/>
      </w:pPr>
      <w:r>
        <w:tab/>
        <w:t>{</w:t>
      </w:r>
    </w:p>
    <w:p w:rsidR="007A545C" w:rsidRDefault="007A545C" w:rsidP="007A545C">
      <w:pPr>
        <w:pStyle w:val="VSStyle"/>
      </w:pPr>
      <w:r>
        <w:tab/>
      </w:r>
      <w:r>
        <w:tab/>
      </w:r>
      <w:proofErr w:type="gramStart"/>
      <w:r>
        <w:t>GetEnemyHoverTankReferences(</w:t>
      </w:r>
      <w:proofErr w:type="gramEnd"/>
      <w:r>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r>
      <w:proofErr w:type="gramStart"/>
      <w:r>
        <w:t>UpdateEnemyHoverTanks(</w:t>
      </w:r>
      <w:proofErr w:type="gramEnd"/>
      <w:r>
        <w:t>);</w:t>
      </w:r>
    </w:p>
    <w:p w:rsidR="007A545C" w:rsidRDefault="007A545C" w:rsidP="007A545C">
      <w:pPr>
        <w:pStyle w:val="VSStyle"/>
      </w:pPr>
    </w:p>
    <w:p w:rsidR="007A545C" w:rsidRDefault="007A545C" w:rsidP="007A545C">
      <w:pPr>
        <w:pStyle w:val="VSStyle"/>
      </w:pPr>
      <w:r>
        <w:tab/>
        <w:t>ImmediateContextReference = DirectXSystemHandleReference-&gt;</w:t>
      </w:r>
      <w:proofErr w:type="gramStart"/>
      <w:r>
        <w:t>GetImmediateContextReference(</w:t>
      </w:r>
      <w:proofErr w:type="gramEnd"/>
      <w:r>
        <w:t>);</w:t>
      </w:r>
    </w:p>
    <w:p w:rsidR="007A545C" w:rsidRDefault="007A545C" w:rsidP="007A545C">
      <w:pPr>
        <w:pStyle w:val="VSStyle"/>
      </w:pPr>
    </w:p>
    <w:p w:rsidR="007A545C" w:rsidRDefault="007A545C" w:rsidP="007A545C">
      <w:pPr>
        <w:pStyle w:val="VSStyle"/>
      </w:pPr>
      <w:r>
        <w:tab/>
        <w:t>if (BackBufferRenderTargetViewReference &amp;&amp; ImmediateContextReference)</w:t>
      </w:r>
    </w:p>
    <w:p w:rsidR="007A545C" w:rsidRDefault="007A545C" w:rsidP="007A545C">
      <w:pPr>
        <w:pStyle w:val="VSStyle"/>
      </w:pPr>
      <w:r>
        <w:tab/>
        <w:t>{</w:t>
      </w:r>
    </w:p>
    <w:p w:rsidR="007A545C" w:rsidRDefault="007A545C" w:rsidP="007A545C">
      <w:pPr>
        <w:pStyle w:val="VSStyle"/>
      </w:pPr>
      <w:r>
        <w:tab/>
      </w:r>
      <w:r>
        <w:tab/>
        <w:t>ImmediateContextReference-&gt;</w:t>
      </w:r>
      <w:proofErr w:type="gramStart"/>
      <w:r>
        <w:t>ClearRenderTargetView(</w:t>
      </w:r>
      <w:proofErr w:type="gramEnd"/>
      <w:r>
        <w:t>BackBufferRenderTargetViewReference, DirectXSystemHandleReference-&gt;DEFAULT_CLEAR_COLOU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the render target view'</w:t>
      </w:r>
    </w:p>
    <w:p w:rsidR="007A545C" w:rsidRDefault="007A545C" w:rsidP="007A545C">
      <w:pPr>
        <w:pStyle w:val="VSStyle"/>
      </w:pPr>
      <w:r>
        <w:lastRenderedPageBreak/>
        <w:tab/>
        <w:t>ImmediateContextReference-&gt;</w:t>
      </w:r>
      <w:proofErr w:type="gramStart"/>
      <w:r>
        <w:t>ClearDepthStencilView(</w:t>
      </w:r>
      <w:proofErr w:type="gramEnd"/>
      <w:r>
        <w:t>ZBufferReference, D3D11_CLEAR_DEPTH | D3D11_CLEAR_STENCIL, 1.0f, 0);</w:t>
      </w:r>
    </w:p>
    <w:p w:rsidR="007A545C" w:rsidRDefault="007A545C" w:rsidP="007A545C">
      <w:pPr>
        <w:pStyle w:val="VSStyle"/>
      </w:pPr>
    </w:p>
    <w:p w:rsidR="007A545C" w:rsidRDefault="007A545C" w:rsidP="007A545C">
      <w:pPr>
        <w:pStyle w:val="VSStyle"/>
      </w:pPr>
      <w:r>
        <w:tab/>
        <w:t>ImmediateContextReference-&gt;</w:t>
      </w:r>
      <w:proofErr w:type="gramStart"/>
      <w:r>
        <w:t>PSSetSamplers(</w:t>
      </w:r>
      <w:proofErr w:type="gramEnd"/>
      <w:r>
        <w:t>0, 1, &amp;DirectXSystemHandleReference-&gt;GetDefaultTextureSamplerReference());</w:t>
      </w:r>
    </w:p>
    <w:p w:rsidR="007A545C" w:rsidRDefault="007A545C" w:rsidP="007A545C">
      <w:pPr>
        <w:pStyle w:val="VSStyle"/>
      </w:pPr>
    </w:p>
    <w:p w:rsidR="007A545C" w:rsidRDefault="007A545C" w:rsidP="007A545C">
      <w:pPr>
        <w:pStyle w:val="VSStyle"/>
      </w:pPr>
      <w:r>
        <w:tab/>
        <w:t xml:space="preserve">XMMATRIX CameraRotationMatrix = </w:t>
      </w:r>
      <w:proofErr w:type="gramStart"/>
      <w:r>
        <w:t>XMMATRIX(</w:t>
      </w:r>
      <w:proofErr w:type="gramEnd"/>
      <w:r>
        <w:t>);</w:t>
      </w:r>
    </w:p>
    <w:p w:rsidR="007A545C" w:rsidRDefault="007A545C" w:rsidP="007A545C">
      <w:pPr>
        <w:pStyle w:val="VSStyle"/>
      </w:pPr>
      <w:r>
        <w:tab/>
      </w:r>
      <w:proofErr w:type="gramStart"/>
      <w:r>
        <w:t>SetupCustomWorldViewProjectionMatrix(</w:t>
      </w:r>
      <w:proofErr w:type="gramEnd"/>
      <w:r>
        <w:t>Projection, World, View,</w:t>
      </w:r>
    </w:p>
    <w:p w:rsidR="007A545C" w:rsidRDefault="007A545C" w:rsidP="007A545C">
      <w:pPr>
        <w:pStyle w:val="VSStyle"/>
      </w:pPr>
      <w:r>
        <w:tab/>
      </w:r>
      <w:r>
        <w:tab/>
        <w:t>PlayerHoverTankReference-&gt;</w:t>
      </w:r>
      <w:proofErr w:type="gramStart"/>
      <w:r>
        <w:t>GetVectorPosition(</w:t>
      </w:r>
      <w:proofErr w:type="gramEnd"/>
      <w:r>
        <w:t>), CameraRotationMatrix,</w:t>
      </w:r>
    </w:p>
    <w:p w:rsidR="007A545C" w:rsidRDefault="007A545C" w:rsidP="007A545C">
      <w:pPr>
        <w:pStyle w:val="VSStyle"/>
      </w:pPr>
      <w:r>
        <w:tab/>
      </w:r>
      <w:r>
        <w:tab/>
        <w:t>WindowClassHandleReference, DirectXSystemHandleReference);</w:t>
      </w:r>
    </w:p>
    <w:p w:rsidR="007A545C" w:rsidRDefault="007A545C" w:rsidP="007A545C">
      <w:pPr>
        <w:pStyle w:val="VSStyle"/>
      </w:pPr>
    </w:p>
    <w:p w:rsidR="007A545C" w:rsidRDefault="007A545C" w:rsidP="007A545C">
      <w:pPr>
        <w:pStyle w:val="VSStyle"/>
      </w:pPr>
      <w:r>
        <w:tab/>
      </w:r>
      <w:proofErr w:type="gramStart"/>
      <w:r>
        <w:t>DrawObjects(</w:t>
      </w:r>
      <w:proofErr w:type="gramEnd"/>
      <w:r>
        <w:t>&amp;View, &amp;Projection, DirectXSystemHandleReference);</w:t>
      </w:r>
    </w:p>
    <w:p w:rsidR="007A545C" w:rsidRDefault="007A545C" w:rsidP="007A545C">
      <w:pPr>
        <w:pStyle w:val="VSStyle"/>
      </w:pPr>
    </w:p>
    <w:p w:rsidR="007A545C" w:rsidRDefault="007A545C" w:rsidP="007A545C">
      <w:pPr>
        <w:pStyle w:val="VSStyle"/>
      </w:pPr>
      <w:r>
        <w:tab/>
        <w:t>// Display what has just been rendered</w:t>
      </w:r>
    </w:p>
    <w:p w:rsidR="007A545C" w:rsidRDefault="007A545C" w:rsidP="007A545C">
      <w:pPr>
        <w:pStyle w:val="VSStyle"/>
      </w:pPr>
      <w:r>
        <w:tab/>
        <w:t>SwapChainReference-&gt;</w:t>
      </w:r>
      <w:proofErr w:type="gramStart"/>
      <w:r>
        <w:t>Present(</w:t>
      </w:r>
      <w:proofErr w:type="gramEnd"/>
      <w:r>
        <w:t>0, 0);</w:t>
      </w:r>
    </w:p>
    <w:p w:rsidR="007A545C" w:rsidRDefault="007A545C" w:rsidP="007A545C">
      <w:pPr>
        <w:pStyle w:val="VSStyle"/>
      </w:pPr>
    </w:p>
    <w:p w:rsidR="007A545C" w:rsidRDefault="007A545C" w:rsidP="007A545C">
      <w:pPr>
        <w:pStyle w:val="VSStyle"/>
      </w:pPr>
      <w:r>
        <w:tab/>
        <w:t>return ResultHand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NOTE: Resolved issues with collision by using dynamic_cast,</w:t>
      </w:r>
    </w:p>
    <w:p w:rsidR="007A545C" w:rsidRDefault="007A545C" w:rsidP="007A545C">
      <w:pPr>
        <w:pStyle w:val="VSStyle"/>
      </w:pPr>
      <w:r>
        <w:tab/>
        <w:t>instead of static_cast (to get the right type of obstac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Check to see if any objects are colliding:</w:t>
      </w:r>
    </w:p>
    <w:p w:rsidR="007A545C" w:rsidRDefault="007A545C" w:rsidP="007A545C">
      <w:pPr>
        <w:pStyle w:val="VSStyle"/>
      </w:pPr>
      <w:r>
        <w:t xml:space="preserve">void </w:t>
      </w:r>
      <w:proofErr w:type="gramStart"/>
      <w:r>
        <w:t>GameScene::</w:t>
      </w:r>
      <w:proofErr w:type="gramEnd"/>
      <w:r>
        <w:t>ManageCollisionChecking()</w:t>
      </w:r>
    </w:p>
    <w:p w:rsidR="007A545C" w:rsidRDefault="007A545C" w:rsidP="007A545C">
      <w:pPr>
        <w:pStyle w:val="VSStyle"/>
      </w:pPr>
      <w:r>
        <w:t>{</w:t>
      </w:r>
    </w:p>
    <w:p w:rsidR="007A545C" w:rsidRDefault="007A545C" w:rsidP="007A545C">
      <w:pPr>
        <w:pStyle w:val="VSStyle"/>
      </w:pPr>
      <w:r>
        <w:tab/>
        <w:t>for (UINT ObjectIterator = 0u; ObjectIterator &lt;</w:t>
      </w:r>
    </w:p>
    <w:p w:rsidR="007A545C" w:rsidRDefault="007A545C" w:rsidP="007A545C">
      <w:pPr>
        <w:pStyle w:val="VSStyle"/>
      </w:pPr>
      <w:r>
        <w:tab/>
      </w:r>
      <w:r>
        <w:tab/>
        <w:t>SceneObjects.size(); ObjectIterator++)</w:t>
      </w:r>
    </w:p>
    <w:p w:rsidR="007A545C" w:rsidRDefault="007A545C" w:rsidP="007A545C">
      <w:pPr>
        <w:pStyle w:val="VSStyle"/>
      </w:pPr>
      <w:r>
        <w:tab/>
        <w:t>{</w:t>
      </w:r>
    </w:p>
    <w:p w:rsidR="007A545C" w:rsidRDefault="007A545C" w:rsidP="007A545C">
      <w:pPr>
        <w:pStyle w:val="VSStyle"/>
      </w:pPr>
      <w:r>
        <w:tab/>
      </w:r>
      <w:r>
        <w:tab/>
        <w:t>// Only check for collision between controlled objects/moveable obstacles</w:t>
      </w:r>
    </w:p>
    <w:p w:rsidR="007A545C" w:rsidRDefault="007A545C" w:rsidP="007A545C">
      <w:pPr>
        <w:pStyle w:val="VSStyle"/>
      </w:pPr>
      <w:r>
        <w:tab/>
      </w:r>
      <w:r>
        <w:tab/>
        <w:t>// and any other objects (as static obstacles will not collide with other</w:t>
      </w:r>
    </w:p>
    <w:p w:rsidR="007A545C" w:rsidRDefault="007A545C" w:rsidP="007A545C">
      <w:pPr>
        <w:pStyle w:val="VSStyle"/>
      </w:pPr>
      <w:r>
        <w:tab/>
      </w:r>
      <w:r>
        <w:tab/>
        <w:t>// objects):</w:t>
      </w:r>
    </w:p>
    <w:p w:rsidR="007A545C" w:rsidRDefault="007A545C" w:rsidP="007A545C">
      <w:pPr>
        <w:pStyle w:val="VSStyle"/>
      </w:pPr>
      <w:r>
        <w:tab/>
      </w:r>
      <w:r>
        <w:tab/>
        <w:t>GameObject* CurrentObject = SceneObjects[ObjectIterator];</w:t>
      </w:r>
    </w:p>
    <w:p w:rsidR="007A545C" w:rsidRDefault="007A545C" w:rsidP="007A545C">
      <w:pPr>
        <w:pStyle w:val="VSStyle"/>
      </w:pPr>
    </w:p>
    <w:p w:rsidR="007A545C" w:rsidRDefault="007A545C" w:rsidP="007A545C">
      <w:pPr>
        <w:pStyle w:val="VSStyle"/>
      </w:pPr>
      <w:r>
        <w:tab/>
      </w:r>
      <w:r>
        <w:tab/>
        <w:t>if (CurrentObject &amp;&amp; CurrentObject-&gt;</w:t>
      </w:r>
      <w:proofErr w:type="gramStart"/>
      <w:r>
        <w:t>ObjectModelFileReferenceValid(</w:t>
      </w:r>
      <w:proofErr w:type="gramEnd"/>
      <w:r>
        <w:t xml:space="preserve">) &amp;&amp; </w:t>
      </w:r>
    </w:p>
    <w:p w:rsidR="007A545C" w:rsidRDefault="007A545C" w:rsidP="007A545C">
      <w:pPr>
        <w:pStyle w:val="VSStyle"/>
      </w:pPr>
      <w:r>
        <w:tab/>
      </w:r>
      <w:r>
        <w:tab/>
      </w:r>
      <w:r>
        <w:tab/>
        <w:t>(CurrentObject-&gt;</w:t>
      </w:r>
      <w:proofErr w:type="gramStart"/>
      <w:r>
        <w:t>GetObjectModelFileName(</w:t>
      </w:r>
      <w:proofErr w:type="gramEnd"/>
      <w:r>
        <w:t>) == PLAYER_FILE_PATH ||</w:t>
      </w:r>
    </w:p>
    <w:p w:rsidR="007A545C" w:rsidRDefault="007A545C" w:rsidP="007A545C">
      <w:pPr>
        <w:pStyle w:val="VSStyle"/>
      </w:pPr>
      <w:r>
        <w:tab/>
      </w:r>
      <w:r>
        <w:tab/>
      </w:r>
      <w:r>
        <w:tab/>
        <w:t>CurrentObject-&gt;</w:t>
      </w:r>
      <w:proofErr w:type="gramStart"/>
      <w:r>
        <w:t>GetObjectModelFileName(</w:t>
      </w:r>
      <w:proofErr w:type="gramEnd"/>
      <w:r>
        <w:t>) == ENEMY_FILE_PATH))</w:t>
      </w:r>
    </w:p>
    <w:p w:rsidR="007A545C" w:rsidRDefault="007A545C" w:rsidP="007A545C">
      <w:pPr>
        <w:pStyle w:val="VSStyle"/>
      </w:pPr>
      <w:r>
        <w:tab/>
      </w:r>
      <w:r>
        <w:tab/>
        <w:t>{</w:t>
      </w:r>
    </w:p>
    <w:p w:rsidR="007A545C" w:rsidRDefault="007A545C" w:rsidP="007A545C">
      <w:pPr>
        <w:pStyle w:val="VSStyle"/>
      </w:pPr>
      <w:r>
        <w:tab/>
      </w:r>
      <w:r>
        <w:tab/>
      </w:r>
      <w:r>
        <w:tab/>
        <w:t>for (UINT Iterator = 0u; Iterator &lt; SceneObjects.size();</w:t>
      </w:r>
    </w:p>
    <w:p w:rsidR="007A545C" w:rsidRDefault="007A545C" w:rsidP="007A545C">
      <w:pPr>
        <w:pStyle w:val="VSStyle"/>
      </w:pPr>
      <w:r>
        <w:tab/>
      </w:r>
      <w:r>
        <w:tab/>
      </w:r>
      <w:r>
        <w:tab/>
      </w:r>
      <w:r>
        <w:tab/>
        <w:t>Iterator++)</w:t>
      </w:r>
    </w:p>
    <w:p w:rsidR="007A545C" w:rsidRDefault="007A545C" w:rsidP="007A545C">
      <w:pPr>
        <w:pStyle w:val="VSStyle"/>
      </w:pPr>
      <w:r>
        <w:tab/>
      </w:r>
      <w:r>
        <w:tab/>
      </w:r>
      <w:r>
        <w:tab/>
        <w:t>{</w:t>
      </w:r>
    </w:p>
    <w:p w:rsidR="007A545C" w:rsidRDefault="007A545C" w:rsidP="007A545C">
      <w:pPr>
        <w:pStyle w:val="VSStyle"/>
      </w:pPr>
      <w:r>
        <w:tab/>
      </w:r>
      <w:r>
        <w:tab/>
      </w:r>
      <w:r>
        <w:tab/>
      </w:r>
      <w:r>
        <w:tab/>
        <w:t>if (SceneObjects[Iterator</w:t>
      </w:r>
      <w:proofErr w:type="gramStart"/>
      <w:r>
        <w:t>] !</w:t>
      </w:r>
      <w:proofErr w:type="gramEnd"/>
      <w:r>
        <w:t>= CurrentObject)</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if (CurrentObject-&gt;CheckCollision(SceneObjects[Iterator]))</w:t>
      </w:r>
    </w:p>
    <w:p w:rsidR="007A545C" w:rsidRDefault="007A545C" w:rsidP="007A545C">
      <w:pPr>
        <w:pStyle w:val="VSStyle"/>
      </w:pPr>
      <w:r>
        <w:tab/>
      </w:r>
      <w:r>
        <w:tab/>
      </w:r>
      <w:r>
        <w:tab/>
      </w:r>
      <w:r>
        <w:tab/>
      </w:r>
      <w:r>
        <w:tab/>
        <w:t>{</w:t>
      </w:r>
    </w:p>
    <w:p w:rsidR="007A545C" w:rsidRDefault="007A545C" w:rsidP="007A545C">
      <w:pPr>
        <w:pStyle w:val="VSStyle"/>
      </w:pPr>
      <w:r>
        <w:tab/>
      </w:r>
      <w:r>
        <w:tab/>
      </w:r>
      <w:r>
        <w:tab/>
      </w:r>
      <w:r>
        <w:tab/>
      </w:r>
      <w:r>
        <w:tab/>
      </w:r>
      <w:r>
        <w:tab/>
        <w:t>// Pick-up this object:</w:t>
      </w:r>
    </w:p>
    <w:p w:rsidR="007A545C" w:rsidRDefault="007A545C" w:rsidP="007A545C">
      <w:pPr>
        <w:pStyle w:val="VSStyle"/>
      </w:pPr>
      <w:r>
        <w:tab/>
      </w:r>
      <w:r>
        <w:tab/>
      </w:r>
      <w:r>
        <w:tab/>
      </w:r>
      <w:r>
        <w:tab/>
      </w:r>
      <w:r>
        <w:tab/>
      </w:r>
      <w:r>
        <w:tab/>
        <w:t>if (</w:t>
      </w:r>
      <w:proofErr w:type="gramStart"/>
      <w:r>
        <w:t>RepositionGameObject(</w:t>
      </w:r>
      <w:proofErr w:type="gramEnd"/>
      <w:r>
        <w:t>CurrentObject, SceneObjects[Iterator]))</w:t>
      </w:r>
    </w:p>
    <w:p w:rsidR="007A545C" w:rsidRDefault="007A545C" w:rsidP="007A545C">
      <w:pPr>
        <w:pStyle w:val="VSStyle"/>
      </w:pPr>
      <w:r>
        <w:tab/>
      </w:r>
      <w:r>
        <w:tab/>
      </w:r>
      <w:r>
        <w:tab/>
      </w:r>
      <w:r>
        <w:tab/>
      </w:r>
      <w:r>
        <w:tab/>
      </w:r>
      <w:r>
        <w:tab/>
        <w:t>{</w:t>
      </w:r>
    </w:p>
    <w:p w:rsidR="007A545C" w:rsidRDefault="007A545C" w:rsidP="007A545C">
      <w:pPr>
        <w:pStyle w:val="VSStyle"/>
      </w:pPr>
      <w:r>
        <w:tab/>
      </w:r>
      <w:r>
        <w:tab/>
      </w:r>
      <w:r>
        <w:tab/>
      </w:r>
      <w:r>
        <w:tab/>
      </w:r>
      <w:r>
        <w:tab/>
      </w:r>
      <w:r>
        <w:tab/>
      </w:r>
      <w:r>
        <w:tab/>
        <w:t xml:space="preserve">// The object at Iterator position in SceneObjects is a CollectableObject, </w:t>
      </w:r>
    </w:p>
    <w:p w:rsidR="007A545C" w:rsidRDefault="007A545C" w:rsidP="007A545C">
      <w:pPr>
        <w:pStyle w:val="VSStyle"/>
      </w:pPr>
      <w:r>
        <w:tab/>
      </w:r>
      <w:r>
        <w:tab/>
      </w:r>
      <w:r>
        <w:tab/>
      </w:r>
      <w:r>
        <w:tab/>
      </w:r>
      <w:r>
        <w:tab/>
      </w:r>
      <w:r>
        <w:tab/>
      </w:r>
      <w:r>
        <w:tab/>
        <w:t xml:space="preserve">// </w:t>
      </w:r>
      <w:proofErr w:type="gramStart"/>
      <w:r>
        <w:t>so</w:t>
      </w:r>
      <w:proofErr w:type="gramEnd"/>
      <w:r>
        <w:t xml:space="preserve"> clean it up (erase the pointer at Iterator position):</w:t>
      </w:r>
    </w:p>
    <w:p w:rsidR="007A545C" w:rsidRDefault="007A545C" w:rsidP="007A545C">
      <w:pPr>
        <w:pStyle w:val="VSStyle"/>
      </w:pPr>
      <w:r>
        <w:tab/>
      </w:r>
      <w:r>
        <w:tab/>
      </w:r>
      <w:r>
        <w:tab/>
      </w:r>
      <w:r>
        <w:tab/>
      </w:r>
      <w:r>
        <w:tab/>
      </w:r>
      <w:r>
        <w:tab/>
      </w:r>
      <w:r>
        <w:tab/>
        <w:t>SceneObjects.erase(</w:t>
      </w:r>
      <w:proofErr w:type="gramStart"/>
      <w:r>
        <w:t>std::</w:t>
      </w:r>
      <w:proofErr w:type="gramEnd"/>
      <w:r>
        <w:t>remove(SceneObjects.begin(), SceneObjects.end(),</w:t>
      </w:r>
    </w:p>
    <w:p w:rsidR="007A545C" w:rsidRDefault="007A545C" w:rsidP="007A545C">
      <w:pPr>
        <w:pStyle w:val="VSStyle"/>
      </w:pPr>
      <w:r>
        <w:tab/>
      </w:r>
      <w:r>
        <w:tab/>
      </w:r>
      <w:r>
        <w:tab/>
      </w:r>
      <w:r>
        <w:tab/>
      </w:r>
      <w:r>
        <w:tab/>
      </w:r>
      <w:r>
        <w:tab/>
      </w:r>
      <w:r>
        <w:tab/>
      </w:r>
      <w:r>
        <w:tab/>
        <w:t xml:space="preserve">SceneObjects[Iterator]), </w:t>
      </w:r>
      <w:proofErr w:type="gramStart"/>
      <w:r>
        <w:t>SceneObjects.end(</w:t>
      </w:r>
      <w:proofErr w:type="gramEnd"/>
      <w:r>
        <w:t>));</w:t>
      </w:r>
    </w:p>
    <w:p w:rsidR="007A545C" w:rsidRDefault="007A545C" w:rsidP="007A545C">
      <w:pPr>
        <w:pStyle w:val="VSStyle"/>
      </w:pPr>
      <w:r>
        <w:tab/>
      </w:r>
      <w:r>
        <w:tab/>
      </w:r>
      <w:r>
        <w:tab/>
      </w:r>
      <w:r>
        <w:tab/>
      </w:r>
      <w:r>
        <w:tab/>
      </w:r>
      <w:r>
        <w:tab/>
      </w:r>
      <w:r>
        <w:tab/>
        <w:t>/**</w:t>
      </w:r>
    </w:p>
    <w:p w:rsidR="007A545C" w:rsidRDefault="007A545C" w:rsidP="007A545C">
      <w:pPr>
        <w:pStyle w:val="VSStyle"/>
      </w:pPr>
      <w:r>
        <w:tab/>
      </w:r>
      <w:r>
        <w:tab/>
      </w:r>
      <w:r>
        <w:tab/>
      </w:r>
      <w:r>
        <w:tab/>
      </w:r>
      <w:r>
        <w:tab/>
      </w:r>
      <w:r>
        <w:tab/>
      </w:r>
      <w:r>
        <w:tab/>
      </w:r>
      <w:r>
        <w:tab/>
        <w:t>Above collection clean-up method was found at:</w:t>
      </w:r>
    </w:p>
    <w:p w:rsidR="007A545C" w:rsidRDefault="007A545C" w:rsidP="007A545C">
      <w:pPr>
        <w:pStyle w:val="VSStyle"/>
      </w:pPr>
      <w:r>
        <w:tab/>
      </w:r>
      <w:r>
        <w:tab/>
      </w:r>
      <w:r>
        <w:tab/>
      </w:r>
      <w:r>
        <w:tab/>
      </w:r>
      <w:r>
        <w:tab/>
      </w:r>
      <w:r>
        <w:tab/>
      </w:r>
      <w:r>
        <w:tab/>
      </w:r>
      <w:r>
        <w:tab/>
        <w:t>https://stackoverflow.com/questions/3385229/c-erase-vector-element-by-value-rather-than-by-position</w:t>
      </w:r>
    </w:p>
    <w:p w:rsidR="007A545C" w:rsidRDefault="007A545C" w:rsidP="007A545C">
      <w:pPr>
        <w:pStyle w:val="VSStyle"/>
      </w:pPr>
      <w:r>
        <w:tab/>
      </w:r>
      <w:r>
        <w:tab/>
      </w:r>
      <w:r>
        <w:tab/>
      </w:r>
      <w:r>
        <w:tab/>
      </w:r>
      <w:r>
        <w:tab/>
      </w:r>
      <w:r>
        <w:tab/>
      </w:r>
      <w:r>
        <w:tab/>
        <w:t>*/</w:t>
      </w:r>
    </w:p>
    <w:p w:rsidR="007A545C" w:rsidRDefault="007A545C" w:rsidP="007A545C">
      <w:pPr>
        <w:pStyle w:val="VSStyle"/>
      </w:pPr>
    </w:p>
    <w:p w:rsidR="007A545C" w:rsidRDefault="007A545C" w:rsidP="007A545C">
      <w:pPr>
        <w:pStyle w:val="VSStyle"/>
      </w:pPr>
      <w:r>
        <w:tab/>
      </w:r>
      <w:r>
        <w:tab/>
      </w:r>
      <w:r>
        <w:tab/>
      </w:r>
      <w:r>
        <w:tab/>
      </w:r>
      <w:r>
        <w:tab/>
      </w:r>
      <w:r>
        <w:tab/>
      </w:r>
      <w:r>
        <w:tab/>
        <w:t xml:space="preserve">// Add to the </w:t>
      </w:r>
      <w:proofErr w:type="gramStart"/>
      <w:r>
        <w:t>amount</w:t>
      </w:r>
      <w:proofErr w:type="gramEnd"/>
      <w:r>
        <w:t xml:space="preserve"> of capsules the Player has collected:</w:t>
      </w:r>
    </w:p>
    <w:p w:rsidR="007A545C" w:rsidRDefault="007A545C" w:rsidP="007A545C">
      <w:pPr>
        <w:pStyle w:val="VSStyle"/>
      </w:pPr>
      <w:r>
        <w:tab/>
      </w:r>
      <w:r>
        <w:tab/>
      </w:r>
      <w:r>
        <w:tab/>
      </w:r>
      <w:r>
        <w:tab/>
      </w:r>
      <w:r>
        <w:tab/>
      </w:r>
      <w:r>
        <w:tab/>
      </w:r>
      <w:r>
        <w:tab/>
        <w:t>PlayerHoverTankReference-&gt;</w:t>
      </w:r>
      <w:proofErr w:type="gramStart"/>
      <w:r>
        <w:t>CapsuleCollected(</w:t>
      </w:r>
      <w:proofErr w:type="gramEnd"/>
      <w:r>
        <w:t>);</w:t>
      </w:r>
    </w:p>
    <w:p w:rsidR="007A545C" w:rsidRDefault="007A545C" w:rsidP="007A545C">
      <w:pPr>
        <w:pStyle w:val="VSStyle"/>
      </w:pPr>
      <w:r>
        <w:tab/>
      </w:r>
      <w:r>
        <w:tab/>
      </w:r>
      <w:r>
        <w:tab/>
      </w:r>
      <w:r>
        <w:tab/>
      </w:r>
      <w:r>
        <w:tab/>
      </w:r>
      <w:r>
        <w:tab/>
        <w:t>}</w:t>
      </w:r>
    </w:p>
    <w:p w:rsidR="007A545C" w:rsidRDefault="007A545C" w:rsidP="007A545C">
      <w:pPr>
        <w:pStyle w:val="VSStyle"/>
      </w:pPr>
      <w:r>
        <w:tab/>
      </w:r>
      <w:r>
        <w:tab/>
      </w:r>
      <w:r>
        <w:tab/>
      </w:r>
      <w:r>
        <w:tab/>
      </w:r>
      <w:r>
        <w:tab/>
        <w:t>}</w:t>
      </w:r>
    </w:p>
    <w:p w:rsidR="007A545C" w:rsidRDefault="007A545C" w:rsidP="007A545C">
      <w:pPr>
        <w:pStyle w:val="VSStyle"/>
      </w:pPr>
      <w:r>
        <w:lastRenderedPageBreak/>
        <w:tab/>
      </w:r>
      <w:r>
        <w:tab/>
      </w:r>
      <w:r>
        <w:tab/>
      </w:r>
      <w:r>
        <w:tab/>
        <w:t>}</w:t>
      </w:r>
    </w:p>
    <w:p w:rsidR="007A545C" w:rsidRDefault="007A545C" w:rsidP="007A545C">
      <w:pPr>
        <w:pStyle w:val="VSStyle"/>
      </w:pPr>
      <w:r>
        <w:tab/>
      </w:r>
      <w:r>
        <w:tab/>
      </w:r>
      <w:r>
        <w:tab/>
        <w:t>}</w:t>
      </w:r>
    </w:p>
    <w:p w:rsidR="007A545C" w:rsidRDefault="007A545C" w:rsidP="007A545C">
      <w:pPr>
        <w:pStyle w:val="VSStyle"/>
      </w:pPr>
      <w:r>
        <w:tab/>
      </w:r>
      <w:r>
        <w:tab/>
        <w:t>}</w:t>
      </w:r>
      <w:r>
        <w:tab/>
      </w:r>
      <w:r>
        <w:tab/>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Reposition the OffendingObject to a position that is not colliding</w:t>
      </w:r>
    </w:p>
    <w:p w:rsidR="007A545C" w:rsidRDefault="007A545C" w:rsidP="007A545C">
      <w:pPr>
        <w:pStyle w:val="VSStyle"/>
      </w:pPr>
      <w:r>
        <w:t>// with VictimObject (or remove the VictimObject if it is a collectable):</w:t>
      </w:r>
    </w:p>
    <w:p w:rsidR="007A545C" w:rsidRDefault="007A545C" w:rsidP="007A545C">
      <w:pPr>
        <w:pStyle w:val="VSStyle"/>
      </w:pPr>
      <w:r>
        <w:t xml:space="preserve">bool </w:t>
      </w:r>
      <w:proofErr w:type="gramStart"/>
      <w:r>
        <w:t>GameScene::</w:t>
      </w:r>
      <w:proofErr w:type="gramEnd"/>
      <w:r>
        <w:t xml:space="preserve">RepositionGameObject(GameObject*&amp; OffendingObject, </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 The return value:</w:t>
      </w:r>
    </w:p>
    <w:p w:rsidR="007A545C" w:rsidRDefault="007A545C" w:rsidP="007A545C">
      <w:pPr>
        <w:pStyle w:val="VSStyle"/>
      </w:pPr>
      <w:r>
        <w:tab/>
        <w:t>bool VictimObjectIsCollectableObject = false;</w:t>
      </w:r>
    </w:p>
    <w:p w:rsidR="007A545C" w:rsidRDefault="007A545C" w:rsidP="007A545C">
      <w:pPr>
        <w:pStyle w:val="VSStyle"/>
      </w:pPr>
    </w:p>
    <w:p w:rsidR="007A545C" w:rsidRDefault="007A545C" w:rsidP="007A545C">
      <w:pPr>
        <w:pStyle w:val="VSStyle"/>
      </w:pPr>
      <w:r>
        <w:tab/>
        <w:t>// Push the OffendingObject away from the VictimObject:</w:t>
      </w:r>
    </w:p>
    <w:p w:rsidR="007A545C" w:rsidRDefault="007A545C" w:rsidP="007A545C">
      <w:pPr>
        <w:pStyle w:val="VSStyle"/>
      </w:pPr>
      <w:r>
        <w:tab/>
        <w:t>if (dynamic_cast&lt;StaticObstacle*&gt;(VictimObject))</w:t>
      </w:r>
    </w:p>
    <w:p w:rsidR="007A545C" w:rsidRDefault="007A545C" w:rsidP="007A545C">
      <w:pPr>
        <w:pStyle w:val="VSStyle"/>
      </w:pPr>
      <w:r>
        <w:tab/>
        <w:t>{</w:t>
      </w:r>
    </w:p>
    <w:p w:rsidR="007A545C" w:rsidRDefault="007A545C" w:rsidP="007A545C">
      <w:pPr>
        <w:pStyle w:val="VSStyle"/>
      </w:pPr>
      <w:r>
        <w:tab/>
      </w:r>
      <w:r>
        <w:tab/>
      </w:r>
      <w:proofErr w:type="gramStart"/>
      <w:r>
        <w:t>PushBackControlledObject(</w:t>
      </w:r>
      <w:proofErr w:type="gramEnd"/>
      <w:r>
        <w:t>OffendingObject, VictimObject);</w:t>
      </w:r>
    </w:p>
    <w:p w:rsidR="007A545C" w:rsidRDefault="007A545C" w:rsidP="007A545C">
      <w:pPr>
        <w:pStyle w:val="VSStyle"/>
      </w:pPr>
      <w:r>
        <w:tab/>
        <w:t>}</w:t>
      </w:r>
      <w:r>
        <w:tab/>
      </w:r>
    </w:p>
    <w:p w:rsidR="007A545C" w:rsidRDefault="007A545C" w:rsidP="007A545C">
      <w:pPr>
        <w:pStyle w:val="VSStyle"/>
      </w:pPr>
    </w:p>
    <w:p w:rsidR="007A545C" w:rsidRDefault="007A545C" w:rsidP="007A545C">
      <w:pPr>
        <w:pStyle w:val="VSStyle"/>
      </w:pPr>
      <w:r>
        <w:tab/>
        <w:t>// Push the VictimObject away from the OffendingObject:</w:t>
      </w:r>
    </w:p>
    <w:p w:rsidR="007A545C" w:rsidRDefault="007A545C" w:rsidP="007A545C">
      <w:pPr>
        <w:pStyle w:val="VSStyle"/>
      </w:pPr>
      <w:r>
        <w:tab/>
        <w:t>if (dynamic_cast&lt;MoveableObstacle*&gt;(VictimObject))</w:t>
      </w:r>
    </w:p>
    <w:p w:rsidR="007A545C" w:rsidRDefault="007A545C" w:rsidP="007A545C">
      <w:pPr>
        <w:pStyle w:val="VSStyle"/>
      </w:pPr>
      <w:r>
        <w:tab/>
        <w:t>{</w:t>
      </w:r>
    </w:p>
    <w:p w:rsidR="007A545C" w:rsidRDefault="007A545C" w:rsidP="007A545C">
      <w:pPr>
        <w:pStyle w:val="VSStyle"/>
      </w:pPr>
      <w:r>
        <w:tab/>
      </w:r>
      <w:r>
        <w:tab/>
      </w:r>
      <w:proofErr w:type="gramStart"/>
      <w:r>
        <w:t>PushAwayMoveableObstacle(</w:t>
      </w:r>
      <w:proofErr w:type="gramEnd"/>
      <w:r>
        <w:t>OffendingObject, VictimObjec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Push the OffendingObject away from the VictimObject</w:t>
      </w:r>
    </w:p>
    <w:p w:rsidR="007A545C" w:rsidRDefault="007A545C" w:rsidP="007A545C">
      <w:pPr>
        <w:pStyle w:val="VSStyle"/>
      </w:pPr>
      <w:r>
        <w:tab/>
        <w:t>// (EnemyHoverTank away from the PlayerHoverTank):</w:t>
      </w:r>
    </w:p>
    <w:p w:rsidR="007A545C" w:rsidRDefault="007A545C" w:rsidP="007A545C">
      <w:pPr>
        <w:pStyle w:val="VSStyle"/>
      </w:pPr>
      <w:r>
        <w:tab/>
        <w:t>if (dynamic_cast&lt;PlayerHoverTank*&gt;(VictimObject))</w:t>
      </w:r>
    </w:p>
    <w:p w:rsidR="007A545C" w:rsidRDefault="007A545C" w:rsidP="007A545C">
      <w:pPr>
        <w:pStyle w:val="VSStyle"/>
      </w:pPr>
      <w:r>
        <w:tab/>
        <w:t>{</w:t>
      </w:r>
    </w:p>
    <w:p w:rsidR="007A545C" w:rsidRDefault="007A545C" w:rsidP="007A545C">
      <w:pPr>
        <w:pStyle w:val="VSStyle"/>
      </w:pPr>
      <w:r>
        <w:tab/>
      </w:r>
      <w:r>
        <w:tab/>
      </w:r>
      <w:proofErr w:type="gramStart"/>
      <w:r>
        <w:t>PushBackControlledObject(</w:t>
      </w:r>
      <w:proofErr w:type="gramEnd"/>
      <w:r>
        <w:t>OffendingObject, VictimObject);</w:t>
      </w:r>
    </w:p>
    <w:p w:rsidR="007A545C" w:rsidRDefault="007A545C" w:rsidP="007A545C">
      <w:pPr>
        <w:pStyle w:val="VSStyle"/>
      </w:pPr>
      <w:r>
        <w:tab/>
      </w:r>
      <w:r>
        <w:tab/>
        <w:t>// Damage the Player:</w:t>
      </w:r>
    </w:p>
    <w:p w:rsidR="007A545C" w:rsidRDefault="007A545C" w:rsidP="007A545C">
      <w:pPr>
        <w:pStyle w:val="VSStyle"/>
      </w:pPr>
      <w:r>
        <w:tab/>
      </w:r>
      <w:r>
        <w:tab/>
        <w:t>PlayerHoverTankReference-&gt;ModifyHealth(dynamic_cast&lt;EnemyHoverTank*&gt;</w:t>
      </w:r>
    </w:p>
    <w:p w:rsidR="007A545C" w:rsidRDefault="007A545C" w:rsidP="007A545C">
      <w:pPr>
        <w:pStyle w:val="VSStyle"/>
      </w:pPr>
      <w:r>
        <w:tab/>
      </w:r>
      <w:r>
        <w:tab/>
      </w:r>
      <w:r>
        <w:tab/>
        <w:t>(OffendingObject)-&gt;ENEMY_DAMAGE_TO_PLAYE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xml:space="preserve">// Remove VictimObject from the scene (if the Player </w:t>
      </w:r>
    </w:p>
    <w:p w:rsidR="007A545C" w:rsidRDefault="007A545C" w:rsidP="007A545C">
      <w:pPr>
        <w:pStyle w:val="VSStyle"/>
      </w:pPr>
      <w:r>
        <w:tab/>
        <w:t>// has collided with it):</w:t>
      </w:r>
    </w:p>
    <w:p w:rsidR="007A545C" w:rsidRDefault="007A545C" w:rsidP="007A545C">
      <w:pPr>
        <w:pStyle w:val="VSStyle"/>
      </w:pPr>
      <w:r>
        <w:tab/>
        <w:t>if (dynamic_cast&lt;CollectableObject*&gt;(VictimObject) &amp;&amp;</w:t>
      </w:r>
    </w:p>
    <w:p w:rsidR="007A545C" w:rsidRDefault="007A545C" w:rsidP="007A545C">
      <w:pPr>
        <w:pStyle w:val="VSStyle"/>
      </w:pPr>
      <w:r>
        <w:tab/>
      </w:r>
      <w:r>
        <w:tab/>
        <w:t>dynamic_cast&lt;PlayerHoverTank*&gt;(OffendingObject))</w:t>
      </w:r>
    </w:p>
    <w:p w:rsidR="007A545C" w:rsidRDefault="007A545C" w:rsidP="007A545C">
      <w:pPr>
        <w:pStyle w:val="VSStyle"/>
      </w:pPr>
      <w:r>
        <w:tab/>
        <w:t>{</w:t>
      </w:r>
    </w:p>
    <w:p w:rsidR="007A545C" w:rsidRDefault="007A545C" w:rsidP="007A545C">
      <w:pPr>
        <w:pStyle w:val="VSStyle"/>
      </w:pPr>
      <w:r>
        <w:tab/>
      </w:r>
      <w:r>
        <w:tab/>
        <w:t>VictimObjectIsCollectableObject = tru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VictimObjectIsCollectableObjec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Push back the controlled-object (the OffendingObject has collided</w:t>
      </w:r>
    </w:p>
    <w:p w:rsidR="007A545C" w:rsidRDefault="007A545C" w:rsidP="007A545C">
      <w:pPr>
        <w:pStyle w:val="VSStyle"/>
      </w:pPr>
      <w:r>
        <w:t>// with a static-object):</w:t>
      </w:r>
    </w:p>
    <w:p w:rsidR="007A545C" w:rsidRDefault="007A545C" w:rsidP="007A545C">
      <w:pPr>
        <w:pStyle w:val="VSStyle"/>
      </w:pPr>
      <w:r>
        <w:t xml:space="preserve">void </w:t>
      </w:r>
      <w:proofErr w:type="gramStart"/>
      <w:r>
        <w:t>GameScene::</w:t>
      </w:r>
      <w:proofErr w:type="gramEnd"/>
      <w:r>
        <w:t>PushBackControlledObject(GameObject*&amp; OffendingObject,</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ControlledObject* OffendingControlledObject = dynamic_cast</w:t>
      </w:r>
    </w:p>
    <w:p w:rsidR="007A545C" w:rsidRDefault="007A545C" w:rsidP="007A545C">
      <w:pPr>
        <w:pStyle w:val="VSStyle"/>
      </w:pPr>
      <w:r>
        <w:tab/>
      </w:r>
      <w:r>
        <w:tab/>
        <w:t>&lt;ControlledObject*&gt;(OffendingObject);</w:t>
      </w:r>
    </w:p>
    <w:p w:rsidR="007A545C" w:rsidRDefault="007A545C" w:rsidP="007A545C">
      <w:pPr>
        <w:pStyle w:val="VSStyle"/>
      </w:pPr>
    </w:p>
    <w:p w:rsidR="007A545C" w:rsidRDefault="007A545C" w:rsidP="007A545C">
      <w:pPr>
        <w:pStyle w:val="VSStyle"/>
      </w:pPr>
      <w:r>
        <w:tab/>
        <w:t>// Repel the offending object:</w:t>
      </w:r>
    </w:p>
    <w:p w:rsidR="007A545C" w:rsidRDefault="007A545C" w:rsidP="007A545C">
      <w:pPr>
        <w:pStyle w:val="VSStyle"/>
      </w:pPr>
      <w:r>
        <w:tab/>
        <w:t>StaticObstacle* StaticObstacleVictim = dynamic_cast&lt;StaticObstacle*&gt;(VictimObject);</w:t>
      </w:r>
    </w:p>
    <w:p w:rsidR="007A545C" w:rsidRDefault="007A545C" w:rsidP="007A545C">
      <w:pPr>
        <w:pStyle w:val="VSStyle"/>
      </w:pPr>
      <w:r>
        <w:tab/>
        <w:t>if (StaticObstacleVictim)</w:t>
      </w:r>
    </w:p>
    <w:p w:rsidR="007A545C" w:rsidRDefault="007A545C" w:rsidP="007A545C">
      <w:pPr>
        <w:pStyle w:val="VSStyle"/>
      </w:pPr>
      <w:r>
        <w:tab/>
        <w:t>{</w:t>
      </w:r>
    </w:p>
    <w:p w:rsidR="007A545C" w:rsidRDefault="007A545C" w:rsidP="007A545C">
      <w:pPr>
        <w:pStyle w:val="VSStyle"/>
      </w:pPr>
      <w:r>
        <w:tab/>
      </w:r>
      <w:r>
        <w:tab/>
        <w:t>OffendingControlledObject-&gt;RepelControlledObject(StaticObstacleVictim-&gt;</w:t>
      </w:r>
    </w:p>
    <w:p w:rsidR="007A545C" w:rsidRDefault="007A545C" w:rsidP="007A545C">
      <w:pPr>
        <w:pStyle w:val="VSStyle"/>
      </w:pPr>
      <w:r>
        <w:tab/>
      </w:r>
      <w:r>
        <w:tab/>
      </w:r>
      <w:r>
        <w:tab/>
      </w:r>
      <w:r>
        <w:tab/>
        <w:t>REPULSION_FORCE_MAGNITUDE);</w:t>
      </w:r>
    </w:p>
    <w:p w:rsidR="007A545C" w:rsidRDefault="007A545C" w:rsidP="007A545C">
      <w:pPr>
        <w:pStyle w:val="VSStyle"/>
      </w:pPr>
      <w:r>
        <w:tab/>
      </w:r>
      <w:r>
        <w:tab/>
        <w:t>return;</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VictimObject == PlayerHoverTankReference)</w:t>
      </w:r>
    </w:p>
    <w:p w:rsidR="007A545C" w:rsidRDefault="007A545C" w:rsidP="007A545C">
      <w:pPr>
        <w:pStyle w:val="VSStyle"/>
      </w:pPr>
      <w:r>
        <w:tab/>
        <w:t>{</w:t>
      </w:r>
    </w:p>
    <w:p w:rsidR="007A545C" w:rsidRDefault="007A545C" w:rsidP="007A545C">
      <w:pPr>
        <w:pStyle w:val="VSStyle"/>
      </w:pPr>
      <w:r>
        <w:tab/>
      </w:r>
      <w:r>
        <w:tab/>
        <w:t>OffendingControlledObject-&gt;</w:t>
      </w:r>
      <w:proofErr w:type="gramStart"/>
      <w:r>
        <w:t>RepelControlledObject(</w:t>
      </w:r>
      <w:proofErr w:type="gramEnd"/>
      <w:r>
        <w:t>PlayerHoverTankReference</w:t>
      </w:r>
    </w:p>
    <w:p w:rsidR="007A545C" w:rsidRDefault="007A545C" w:rsidP="007A545C">
      <w:pPr>
        <w:pStyle w:val="VSStyle"/>
      </w:pPr>
      <w:r>
        <w:tab/>
      </w:r>
      <w:r>
        <w:tab/>
      </w:r>
      <w:r>
        <w:tab/>
        <w:t>-&gt;REPULSION_FORCE_MAGNITUDE);</w:t>
      </w:r>
    </w:p>
    <w:p w:rsidR="007A545C" w:rsidRDefault="007A545C" w:rsidP="007A545C">
      <w:pPr>
        <w:pStyle w:val="VSStyle"/>
      </w:pPr>
      <w:r>
        <w:tab/>
        <w:t>}</w:t>
      </w:r>
    </w:p>
    <w:p w:rsidR="007A545C" w:rsidRDefault="007A545C" w:rsidP="007A545C">
      <w:pPr>
        <w:pStyle w:val="VSStyle"/>
      </w:pPr>
      <w:r>
        <w:lastRenderedPageBreak/>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Push back the VictimObject (the OffendingObject has collided with a</w:t>
      </w:r>
    </w:p>
    <w:p w:rsidR="007A545C" w:rsidRDefault="007A545C" w:rsidP="007A545C">
      <w:pPr>
        <w:pStyle w:val="VSStyle"/>
      </w:pPr>
      <w:r>
        <w:t>// MoveableObstacle:</w:t>
      </w:r>
    </w:p>
    <w:p w:rsidR="007A545C" w:rsidRDefault="007A545C" w:rsidP="007A545C">
      <w:pPr>
        <w:pStyle w:val="VSStyle"/>
      </w:pPr>
      <w:r>
        <w:t xml:space="preserve">void </w:t>
      </w:r>
      <w:proofErr w:type="gramStart"/>
      <w:r>
        <w:t>GameScene::</w:t>
      </w:r>
      <w:proofErr w:type="gramEnd"/>
      <w:r>
        <w:t>PushAwayMoveableObstacle(GameObject*&amp; OffendingObject,</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dynamic_cast&lt;MoveableObstacle*&gt;(VictimObject)-&gt;</w:t>
      </w:r>
    </w:p>
    <w:p w:rsidR="007A545C" w:rsidRDefault="007A545C" w:rsidP="007A545C">
      <w:pPr>
        <w:pStyle w:val="VSStyle"/>
      </w:pPr>
      <w:r>
        <w:tab/>
      </w:r>
      <w:r>
        <w:tab/>
        <w:t>OnImpact(dynamic_cast&lt;ControlledObject*&gt;(OffendingObject)</w:t>
      </w:r>
    </w:p>
    <w:p w:rsidR="007A545C" w:rsidRDefault="007A545C" w:rsidP="007A545C">
      <w:pPr>
        <w:pStyle w:val="VSStyle"/>
      </w:pPr>
      <w:r>
        <w:tab/>
      </w:r>
      <w:r>
        <w:tab/>
      </w:r>
      <w:r>
        <w:tab/>
        <w:t>-&gt;</w:t>
      </w:r>
      <w:proofErr w:type="gramStart"/>
      <w:r>
        <w:t>GetObjectMovementDirection(</w:t>
      </w:r>
      <w:proofErr w:type="gramEnd"/>
      <w:r>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Scene::</w:t>
      </w:r>
      <w:proofErr w:type="gramEnd"/>
      <w:r>
        <w:t>SetupCustomWorldViewProjectionMatrix(XMMATRIX&amp; Projection,</w:t>
      </w:r>
    </w:p>
    <w:p w:rsidR="007A545C" w:rsidRDefault="007A545C" w:rsidP="007A545C">
      <w:pPr>
        <w:pStyle w:val="VSStyle"/>
      </w:pPr>
      <w:r>
        <w:tab/>
        <w:t>XMMATRIX&amp; World, XMMATRIX&amp; View, const XMVECTOR&amp; NewTranslation,</w:t>
      </w:r>
    </w:p>
    <w:p w:rsidR="007A545C" w:rsidRDefault="007A545C" w:rsidP="007A545C">
      <w:pPr>
        <w:pStyle w:val="VSStyle"/>
      </w:pPr>
      <w:r>
        <w:tab/>
        <w:t xml:space="preserve">const XMMATRIX &amp; NewRotation, WindowClass *&amp; WindowClassHandleReference, </w:t>
      </w:r>
    </w:p>
    <w:p w:rsidR="007A545C" w:rsidRDefault="007A545C" w:rsidP="007A545C">
      <w:pPr>
        <w:pStyle w:val="VSStyle"/>
      </w:pPr>
      <w:r>
        <w:tab/>
        <w:t>DirectXSystem *&amp; DirectXSystemHandleReference)</w:t>
      </w:r>
    </w:p>
    <w:p w:rsidR="007A545C" w:rsidRDefault="007A545C" w:rsidP="007A545C">
      <w:pPr>
        <w:pStyle w:val="VSStyle"/>
      </w:pPr>
      <w:r>
        <w:t>{</w:t>
      </w:r>
    </w:p>
    <w:p w:rsidR="007A545C" w:rsidRDefault="007A545C" w:rsidP="007A545C">
      <w:pPr>
        <w:pStyle w:val="VSStyle"/>
      </w:pPr>
      <w:r>
        <w:tab/>
        <w:t>FLOAT SineFov;</w:t>
      </w:r>
    </w:p>
    <w:p w:rsidR="007A545C" w:rsidRDefault="007A545C" w:rsidP="007A545C">
      <w:pPr>
        <w:pStyle w:val="VSStyle"/>
      </w:pPr>
      <w:r>
        <w:tab/>
        <w:t>FLOAT CoSineFov;</w:t>
      </w:r>
    </w:p>
    <w:p w:rsidR="007A545C" w:rsidRDefault="007A545C" w:rsidP="007A545C">
      <w:pPr>
        <w:pStyle w:val="VSStyle"/>
      </w:pPr>
      <w:r>
        <w:tab/>
        <w:t>FLOAT Height;</w:t>
      </w:r>
    </w:p>
    <w:p w:rsidR="007A545C" w:rsidRDefault="007A545C" w:rsidP="007A545C">
      <w:pPr>
        <w:pStyle w:val="VSStyle"/>
      </w:pPr>
      <w:r>
        <w:tab/>
        <w:t>FLOAT Width;</w:t>
      </w:r>
    </w:p>
    <w:p w:rsidR="007A545C" w:rsidRDefault="007A545C" w:rsidP="007A545C">
      <w:pPr>
        <w:pStyle w:val="VSStyle"/>
      </w:pPr>
      <w:r>
        <w:tab/>
        <w:t>FLOAT HalfDefaultFOV = XMConvertToRadians(DEFAULT_FIELD_OF_VIEW) * 0.50f;</w:t>
      </w:r>
    </w:p>
    <w:p w:rsidR="007A545C" w:rsidRDefault="007A545C" w:rsidP="007A545C">
      <w:pPr>
        <w:pStyle w:val="VSStyle"/>
      </w:pPr>
      <w:r>
        <w:tab/>
        <w:t>FLOAT FOVAspectRatio = WindowClassHandleReference-&gt;</w:t>
      </w:r>
      <w:proofErr w:type="gramStart"/>
      <w:r>
        <w:t>GetFOVAspectRatio(</w:t>
      </w:r>
      <w:proofErr w:type="gramEnd"/>
      <w:r>
        <w:t>);</w:t>
      </w:r>
    </w:p>
    <w:p w:rsidR="007A545C" w:rsidRDefault="007A545C" w:rsidP="007A545C">
      <w:pPr>
        <w:pStyle w:val="VSStyle"/>
      </w:pPr>
      <w:r>
        <w:tab/>
        <w:t>const FLOAT NEAR_Z = 1.0f;</w:t>
      </w:r>
    </w:p>
    <w:p w:rsidR="007A545C" w:rsidRDefault="007A545C" w:rsidP="007A545C">
      <w:pPr>
        <w:pStyle w:val="VSStyle"/>
      </w:pPr>
      <w:r>
        <w:tab/>
        <w:t>const FLOAT FAR_Z = 1000.0f;</w:t>
      </w:r>
    </w:p>
    <w:p w:rsidR="007A545C" w:rsidRDefault="007A545C" w:rsidP="007A545C">
      <w:pPr>
        <w:pStyle w:val="VSStyle"/>
      </w:pPr>
      <w:r>
        <w:tab/>
        <w:t>XMMATRIX PerspectiveProjectionMatrix;</w:t>
      </w:r>
    </w:p>
    <w:p w:rsidR="007A545C" w:rsidRDefault="007A545C" w:rsidP="007A545C">
      <w:pPr>
        <w:pStyle w:val="VSStyle"/>
      </w:pPr>
    </w:p>
    <w:p w:rsidR="007A545C" w:rsidRDefault="007A545C" w:rsidP="007A545C">
      <w:pPr>
        <w:pStyle w:val="VSStyle"/>
      </w:pPr>
      <w:r>
        <w:tab/>
        <w:t>// Modifiy the rotation first, before translating the object:</w:t>
      </w:r>
    </w:p>
    <w:p w:rsidR="007A545C" w:rsidRDefault="007A545C" w:rsidP="007A545C">
      <w:pPr>
        <w:pStyle w:val="VSStyle"/>
      </w:pPr>
      <w:r>
        <w:tab/>
        <w:t>World *= XMMatrixTranslationFromVector(NewTranslation);</w:t>
      </w:r>
    </w:p>
    <w:p w:rsidR="007A545C" w:rsidRDefault="007A545C" w:rsidP="007A545C">
      <w:pPr>
        <w:pStyle w:val="VSStyle"/>
      </w:pPr>
      <w:r>
        <w:tab/>
        <w:t>World *= NewRotation;</w:t>
      </w:r>
    </w:p>
    <w:p w:rsidR="007A545C" w:rsidRDefault="007A545C" w:rsidP="007A545C">
      <w:pPr>
        <w:pStyle w:val="VSStyle"/>
      </w:pPr>
    </w:p>
    <w:p w:rsidR="007A545C" w:rsidRDefault="007A545C" w:rsidP="007A545C">
      <w:pPr>
        <w:pStyle w:val="VSStyle"/>
      </w:pPr>
      <w:r>
        <w:tab/>
        <w:t>// Get the cosine and sine of the FOV first...</w:t>
      </w:r>
    </w:p>
    <w:p w:rsidR="007A545C" w:rsidRDefault="007A545C" w:rsidP="007A545C">
      <w:pPr>
        <w:pStyle w:val="VSStyle"/>
      </w:pPr>
      <w:r>
        <w:tab/>
      </w:r>
      <w:proofErr w:type="gramStart"/>
      <w:r>
        <w:t>XMScalarSinCos(</w:t>
      </w:r>
      <w:proofErr w:type="gramEnd"/>
      <w:r>
        <w:t>&amp;SineFov, &amp;CoSineFov, HalfDefaultFOV);</w:t>
      </w:r>
    </w:p>
    <w:p w:rsidR="007A545C" w:rsidRDefault="007A545C" w:rsidP="007A545C">
      <w:pPr>
        <w:pStyle w:val="VSStyle"/>
      </w:pPr>
      <w:r>
        <w:tab/>
        <w:t>Height = CoSineFov / SineFov;</w:t>
      </w:r>
    </w:p>
    <w:p w:rsidR="007A545C" w:rsidRDefault="007A545C" w:rsidP="007A545C">
      <w:pPr>
        <w:pStyle w:val="VSStyle"/>
      </w:pPr>
      <w:r>
        <w:lastRenderedPageBreak/>
        <w:tab/>
        <w:t>Width = Height / FOVAspectRatio;</w:t>
      </w:r>
    </w:p>
    <w:p w:rsidR="007A545C" w:rsidRDefault="007A545C" w:rsidP="007A545C">
      <w:pPr>
        <w:pStyle w:val="VSStyle"/>
      </w:pPr>
    </w:p>
    <w:p w:rsidR="007A545C" w:rsidRDefault="007A545C" w:rsidP="007A545C">
      <w:pPr>
        <w:pStyle w:val="VSStyle"/>
      </w:pPr>
      <w:r>
        <w:tab/>
        <w:t xml:space="preserve">PerspectiveProjectionMatrix.r[0] = </w:t>
      </w:r>
      <w:proofErr w:type="gramStart"/>
      <w:r>
        <w:t>XMVectorSet(</w:t>
      </w:r>
      <w:proofErr w:type="gramEnd"/>
      <w:r>
        <w:t>Width, 0.0f, 0.0f, 0.0f);</w:t>
      </w:r>
    </w:p>
    <w:p w:rsidR="007A545C" w:rsidRDefault="007A545C" w:rsidP="007A545C">
      <w:pPr>
        <w:pStyle w:val="VSStyle"/>
      </w:pPr>
      <w:r>
        <w:tab/>
        <w:t xml:space="preserve">PerspectiveProjectionMatrix.r[1] = </w:t>
      </w:r>
      <w:proofErr w:type="gramStart"/>
      <w:r>
        <w:t>XMVectorSet(</w:t>
      </w:r>
      <w:proofErr w:type="gramEnd"/>
      <w:r>
        <w:t>0.0f, Height, 0.0f, 0.0f);</w:t>
      </w:r>
    </w:p>
    <w:p w:rsidR="007A545C" w:rsidRDefault="007A545C" w:rsidP="007A545C">
      <w:pPr>
        <w:pStyle w:val="VSStyle"/>
      </w:pPr>
      <w:r>
        <w:tab/>
        <w:t xml:space="preserve">PerspectiveProjectionMatrix.r[2] = </w:t>
      </w:r>
      <w:proofErr w:type="gramStart"/>
      <w:r>
        <w:t>XMVectorSet(</w:t>
      </w:r>
      <w:proofErr w:type="gramEnd"/>
      <w:r>
        <w:t>0.0f, 0.0f, FAR_Z / (FAR_Z - NEAR_Z), 1.0f);</w:t>
      </w:r>
    </w:p>
    <w:p w:rsidR="007A545C" w:rsidRDefault="007A545C" w:rsidP="007A545C">
      <w:pPr>
        <w:pStyle w:val="VSStyle"/>
      </w:pPr>
      <w:r>
        <w:tab/>
        <w:t xml:space="preserve">PerspectiveProjectionMatrix.r[3] = </w:t>
      </w:r>
      <w:proofErr w:type="gramStart"/>
      <w:r>
        <w:t>XMVectorSet(</w:t>
      </w:r>
      <w:proofErr w:type="gramEnd"/>
      <w:r>
        <w:t>0.0f, 0.0f, -(PerspectiveProjectionMatrix.r[2].vector4_f32[2] * NEAR_Z), 0.0f);</w:t>
      </w:r>
    </w:p>
    <w:p w:rsidR="007A545C" w:rsidRDefault="007A545C" w:rsidP="007A545C">
      <w:pPr>
        <w:pStyle w:val="VSStyle"/>
      </w:pPr>
    </w:p>
    <w:p w:rsidR="007A545C" w:rsidRDefault="007A545C" w:rsidP="007A545C">
      <w:pPr>
        <w:pStyle w:val="VSStyle"/>
      </w:pPr>
      <w:r>
        <w:tab/>
        <w:t>Projection = PerspectiveProjectionMatrix;</w:t>
      </w:r>
    </w:p>
    <w:p w:rsidR="007A545C" w:rsidRDefault="007A545C" w:rsidP="007A545C">
      <w:pPr>
        <w:pStyle w:val="VSStyle"/>
      </w:pPr>
    </w:p>
    <w:p w:rsidR="007A545C" w:rsidRDefault="007A545C" w:rsidP="007A545C">
      <w:pPr>
        <w:pStyle w:val="VSStyle"/>
      </w:pPr>
      <w:r>
        <w:tab/>
        <w:t>View = PlayerHoverTankReference-&gt;GetPlayerCameraReference()-&gt;</w:t>
      </w:r>
      <w:proofErr w:type="gramStart"/>
      <w:r>
        <w:t>GetViewMatrix(</w:t>
      </w:r>
      <w:proofErr w:type="gramEnd"/>
      <w:r>
        <w:t>);</w:t>
      </w:r>
    </w:p>
    <w:p w:rsidR="007A545C" w:rsidRDefault="007A545C" w:rsidP="007A545C">
      <w:pPr>
        <w:pStyle w:val="VSStyle"/>
      </w:pPr>
    </w:p>
    <w:p w:rsidR="007A545C" w:rsidRDefault="007A545C" w:rsidP="007A545C">
      <w:pPr>
        <w:pStyle w:val="VSStyle"/>
      </w:pPr>
      <w:r>
        <w:tab/>
        <w:t>DirectXSystemHandleReference-&gt;</w:t>
      </w:r>
      <w:proofErr w:type="gramStart"/>
      <w:r>
        <w:t>UpdateConstantBuffer(</w:t>
      </w:r>
      <w:proofErr w:type="gramEnd"/>
      <w:r>
        <w:t xml:space="preserve">Projection, World, </w:t>
      </w:r>
    </w:p>
    <w:p w:rsidR="007A545C" w:rsidRDefault="007A545C" w:rsidP="007A545C">
      <w:pPr>
        <w:pStyle w:val="VSStyle"/>
      </w:pPr>
      <w:r>
        <w:tab/>
      </w:r>
      <w:r>
        <w:tab/>
        <w:t>View, PlayerHoverTankReference-&gt;</w:t>
      </w:r>
      <w:proofErr w:type="gramStart"/>
      <w:r>
        <w:t>GetDirectionalLightShinesFrom(</w:t>
      </w:r>
      <w:proofErr w:type="gramEnd"/>
      <w:r>
        <w:t>),</w:t>
      </w:r>
    </w:p>
    <w:p w:rsidR="007A545C" w:rsidRDefault="007A545C" w:rsidP="007A545C">
      <w:pPr>
        <w:pStyle w:val="VSStyle"/>
      </w:pPr>
      <w:r>
        <w:tab/>
      </w:r>
      <w:r>
        <w:tab/>
        <w:t>PlayerHoverTankReference-&gt;</w:t>
      </w:r>
      <w:proofErr w:type="gramStart"/>
      <w:r>
        <w:t>GetDirectionalLightColour(</w:t>
      </w:r>
      <w:proofErr w:type="gramEnd"/>
      <w:r>
        <w:t xml:space="preserve">), </w:t>
      </w:r>
    </w:p>
    <w:p w:rsidR="007A545C" w:rsidRDefault="007A545C" w:rsidP="007A545C">
      <w:pPr>
        <w:pStyle w:val="VSStyle"/>
      </w:pPr>
      <w:r>
        <w:tab/>
      </w:r>
      <w:r>
        <w:tab/>
        <w:t>PlayerHoverTankReference-&gt;</w:t>
      </w:r>
      <w:proofErr w:type="gramStart"/>
      <w:r>
        <w:t>GetAmbientLightColour(</w:t>
      </w:r>
      <w:proofErr w:type="gramEnd"/>
      <w:r>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Set-up a reference to the Player's hover-tank:</w:t>
      </w:r>
    </w:p>
    <w:p w:rsidR="007A545C" w:rsidRDefault="007A545C" w:rsidP="007A545C">
      <w:pPr>
        <w:pStyle w:val="VSStyle"/>
      </w:pPr>
      <w:r>
        <w:t xml:space="preserve">void </w:t>
      </w:r>
      <w:proofErr w:type="gramStart"/>
      <w:r>
        <w:t>GameScene::</w:t>
      </w:r>
      <w:proofErr w:type="gramEnd"/>
      <w:r>
        <w:t>GetPlayerHoverTankReference()</w:t>
      </w:r>
    </w:p>
    <w:p w:rsidR="007A545C" w:rsidRDefault="007A545C" w:rsidP="007A545C">
      <w:pPr>
        <w:pStyle w:val="VSStyle"/>
      </w:pPr>
      <w:r>
        <w:t>{</w:t>
      </w: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PLAYER_FILE_PATH)</w:t>
      </w:r>
    </w:p>
    <w:p w:rsidR="007A545C" w:rsidRDefault="007A545C" w:rsidP="007A545C">
      <w:pPr>
        <w:pStyle w:val="VSStyle"/>
      </w:pPr>
      <w:r>
        <w:tab/>
      </w:r>
      <w:r>
        <w:tab/>
        <w:t>{</w:t>
      </w:r>
    </w:p>
    <w:p w:rsidR="007A545C" w:rsidRDefault="007A545C" w:rsidP="007A545C">
      <w:pPr>
        <w:pStyle w:val="VSStyle"/>
      </w:pPr>
      <w:r>
        <w:tab/>
      </w:r>
      <w:r>
        <w:tab/>
      </w:r>
      <w:r>
        <w:tab/>
        <w:t>PlayerHoverTankReference =</w:t>
      </w:r>
    </w:p>
    <w:p w:rsidR="007A545C" w:rsidRDefault="007A545C" w:rsidP="007A545C">
      <w:pPr>
        <w:pStyle w:val="VSStyle"/>
      </w:pPr>
      <w:r>
        <w:tab/>
      </w:r>
      <w:r>
        <w:tab/>
      </w:r>
      <w:r>
        <w:tab/>
      </w:r>
      <w:r>
        <w:tab/>
        <w:t>dynamic_cast&lt;PlayerHoverTank*&gt;(CurrentObject);</w:t>
      </w:r>
    </w:p>
    <w:p w:rsidR="007A545C" w:rsidRDefault="007A545C" w:rsidP="007A545C">
      <w:pPr>
        <w:pStyle w:val="VSStyle"/>
      </w:pPr>
      <w:r>
        <w:tab/>
      </w:r>
      <w:r>
        <w:tab/>
      </w:r>
      <w:r>
        <w:tab/>
        <w:t>return;</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Set-up references to Enemy hover-tanks:</w:t>
      </w:r>
    </w:p>
    <w:p w:rsidR="007A545C" w:rsidRDefault="007A545C" w:rsidP="007A545C">
      <w:pPr>
        <w:pStyle w:val="VSStyle"/>
      </w:pPr>
      <w:r>
        <w:t xml:space="preserve">void </w:t>
      </w:r>
      <w:proofErr w:type="gramStart"/>
      <w:r>
        <w:t>GameScene::</w:t>
      </w:r>
      <w:proofErr w:type="gramEnd"/>
      <w:r>
        <w:t>GetEnemyHoverTankReferences()</w:t>
      </w:r>
    </w:p>
    <w:p w:rsidR="007A545C" w:rsidRDefault="007A545C" w:rsidP="007A545C">
      <w:pPr>
        <w:pStyle w:val="VSStyle"/>
      </w:pPr>
      <w:r>
        <w:lastRenderedPageBreak/>
        <w:t>{</w:t>
      </w: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if (CurrentObject-&gt;</w:t>
      </w:r>
      <w:proofErr w:type="gramStart"/>
      <w:r>
        <w:t>GetObjectModelFileName(</w:t>
      </w:r>
      <w:proofErr w:type="gramEnd"/>
      <w:r>
        <w:t>) ==</w:t>
      </w:r>
    </w:p>
    <w:p w:rsidR="007A545C" w:rsidRDefault="007A545C" w:rsidP="007A545C">
      <w:pPr>
        <w:pStyle w:val="VSStyle"/>
      </w:pPr>
      <w:r>
        <w:tab/>
      </w:r>
      <w:r>
        <w:tab/>
      </w:r>
      <w:r>
        <w:tab/>
        <w:t>ENEMY_FILE_PATH)</w:t>
      </w:r>
    </w:p>
    <w:p w:rsidR="007A545C" w:rsidRDefault="007A545C" w:rsidP="007A545C">
      <w:pPr>
        <w:pStyle w:val="VSStyle"/>
      </w:pPr>
      <w:r>
        <w:tab/>
      </w:r>
      <w:r>
        <w:tab/>
        <w:t>{</w:t>
      </w:r>
    </w:p>
    <w:p w:rsidR="007A545C" w:rsidRDefault="007A545C" w:rsidP="007A545C">
      <w:pPr>
        <w:pStyle w:val="VSStyle"/>
      </w:pPr>
      <w:r>
        <w:tab/>
      </w:r>
      <w:r>
        <w:tab/>
      </w:r>
      <w:r>
        <w:tab/>
        <w:t>EnemyHoverTanksReference.push_</w:t>
      </w:r>
      <w:proofErr w:type="gramStart"/>
      <w:r>
        <w:t>back(</w:t>
      </w:r>
      <w:proofErr w:type="gramEnd"/>
    </w:p>
    <w:p w:rsidR="007A545C" w:rsidRDefault="007A545C" w:rsidP="007A545C">
      <w:pPr>
        <w:pStyle w:val="VSStyle"/>
      </w:pPr>
      <w:r>
        <w:tab/>
      </w:r>
      <w:r>
        <w:tab/>
      </w:r>
      <w:r>
        <w:tab/>
      </w:r>
      <w:r>
        <w:tab/>
        <w:t>dynamic_cast&lt;EnemyHoverTank*&gt;(CurrentObject));</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void </w:t>
      </w:r>
      <w:proofErr w:type="gramStart"/>
      <w:r>
        <w:t>GameScene::</w:t>
      </w:r>
      <w:proofErr w:type="gramEnd"/>
      <w:r>
        <w:t>UpdateEnemyHoverTanks()</w:t>
      </w:r>
    </w:p>
    <w:p w:rsidR="007A545C" w:rsidRDefault="007A545C" w:rsidP="007A545C">
      <w:pPr>
        <w:pStyle w:val="VSStyle"/>
      </w:pPr>
      <w:r>
        <w:t>{</w:t>
      </w:r>
    </w:p>
    <w:p w:rsidR="007A545C" w:rsidRDefault="007A545C" w:rsidP="007A545C">
      <w:pPr>
        <w:pStyle w:val="VSStyle"/>
      </w:pPr>
      <w:r>
        <w:tab/>
        <w:t>for each (EnemyHoverTank* ThisEnemy in EnemyHoverTanksReference)</w:t>
      </w:r>
    </w:p>
    <w:p w:rsidR="007A545C" w:rsidRDefault="007A545C" w:rsidP="007A545C">
      <w:pPr>
        <w:pStyle w:val="VSStyle"/>
      </w:pPr>
      <w:r>
        <w:tab/>
        <w:t>{</w:t>
      </w:r>
    </w:p>
    <w:p w:rsidR="007A545C" w:rsidRDefault="007A545C" w:rsidP="007A545C">
      <w:pPr>
        <w:pStyle w:val="VSStyle"/>
      </w:pPr>
      <w:r>
        <w:tab/>
      </w:r>
      <w:r>
        <w:tab/>
        <w:t>if (ThisEnemy)</w:t>
      </w:r>
    </w:p>
    <w:p w:rsidR="007A545C" w:rsidRDefault="007A545C" w:rsidP="007A545C">
      <w:pPr>
        <w:pStyle w:val="VSStyle"/>
      </w:pPr>
      <w:r>
        <w:tab/>
      </w:r>
      <w:r>
        <w:tab/>
        <w:t>{</w:t>
      </w:r>
    </w:p>
    <w:p w:rsidR="007A545C" w:rsidRDefault="007A545C" w:rsidP="007A545C">
      <w:pPr>
        <w:pStyle w:val="VSStyle"/>
      </w:pPr>
      <w:r>
        <w:tab/>
      </w:r>
      <w:r>
        <w:tab/>
      </w:r>
      <w:r>
        <w:tab/>
        <w:t>ThisEnemy-&gt;ManageAIState(PlayerHoverTankReference);</w:t>
      </w:r>
    </w:p>
    <w:p w:rsidR="007A545C" w:rsidRDefault="007A545C" w:rsidP="007A545C">
      <w:pPr>
        <w:pStyle w:val="VSStyle"/>
      </w:pPr>
      <w:r>
        <w:tab/>
      </w:r>
      <w:r>
        <w:tab/>
        <w:t>}</w:t>
      </w:r>
    </w:p>
    <w:p w:rsidR="007A545C" w:rsidRDefault="007A545C" w:rsidP="007A545C">
      <w:pPr>
        <w:pStyle w:val="VSStyle"/>
      </w:pPr>
      <w:r>
        <w:tab/>
        <w:t>}</w:t>
      </w:r>
    </w:p>
    <w:p w:rsidR="007A545C" w:rsidRPr="007A545C" w:rsidRDefault="007A545C" w:rsidP="007A545C">
      <w:pPr>
        <w:pStyle w:val="VSStyle"/>
      </w:pPr>
      <w:r>
        <w:t>}</w:t>
      </w:r>
    </w:p>
    <w:p w:rsidR="003E5443" w:rsidRDefault="003E5443" w:rsidP="003E5443">
      <w:pPr>
        <w:pStyle w:val="Heading2"/>
      </w:pPr>
      <w:r>
        <w:t>Main.cpp</w:t>
      </w:r>
    </w:p>
    <w:p w:rsidR="007A545C" w:rsidRDefault="007A545C" w:rsidP="007A545C">
      <w:pPr>
        <w:pStyle w:val="VSStyle"/>
      </w:pPr>
      <w:r>
        <w:t>#include &lt;windows.h&gt;</w:t>
      </w:r>
    </w:p>
    <w:p w:rsidR="007A545C" w:rsidRDefault="007A545C" w:rsidP="007A545C">
      <w:pPr>
        <w:pStyle w:val="VSStyle"/>
      </w:pPr>
      <w:r>
        <w:t>#include &lt;Windows.h&gt;</w:t>
      </w:r>
    </w:p>
    <w:p w:rsidR="007A545C" w:rsidRDefault="007A545C" w:rsidP="007A545C">
      <w:pPr>
        <w:pStyle w:val="VSStyle"/>
      </w:pPr>
      <w:r>
        <w:t>#include &lt;d3d11.h&gt;</w:t>
      </w:r>
    </w:p>
    <w:p w:rsidR="007A545C" w:rsidRDefault="007A545C" w:rsidP="007A545C">
      <w:pPr>
        <w:pStyle w:val="VSStyle"/>
      </w:pPr>
      <w:r>
        <w:t>#include &lt;d3dx11.h&gt;</w:t>
      </w:r>
    </w:p>
    <w:p w:rsidR="007A545C" w:rsidRDefault="007A545C" w:rsidP="007A545C">
      <w:pPr>
        <w:pStyle w:val="VSStyle"/>
      </w:pPr>
      <w:r>
        <w:t>#include &lt;dxerr.h&g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RESOLUTIONS NOTED HERE:</w:t>
      </w:r>
    </w:p>
    <w:p w:rsidR="007A545C" w:rsidRDefault="007A545C" w:rsidP="007A545C">
      <w:pPr>
        <w:pStyle w:val="VSStyle"/>
      </w:pPr>
    </w:p>
    <w:p w:rsidR="007A545C" w:rsidRDefault="007A545C" w:rsidP="007A545C">
      <w:pPr>
        <w:pStyle w:val="VSStyle"/>
      </w:pPr>
      <w:r>
        <w:tab/>
        <w:t>1. To resolve macro redefinition warnings, add $(WindowsSDK_IncludePath)</w:t>
      </w:r>
    </w:p>
    <w:p w:rsidR="007A545C" w:rsidRDefault="007A545C" w:rsidP="007A545C">
      <w:pPr>
        <w:pStyle w:val="VSStyle"/>
      </w:pPr>
      <w:r>
        <w:tab/>
        <w:t>as the first include directory in VC++ Include Directories, within the</w:t>
      </w:r>
    </w:p>
    <w:p w:rsidR="007A545C" w:rsidRDefault="007A545C" w:rsidP="007A545C">
      <w:pPr>
        <w:pStyle w:val="VSStyle"/>
      </w:pPr>
      <w:r>
        <w:tab/>
        <w:t>project settings.</w:t>
      </w:r>
    </w:p>
    <w:p w:rsidR="007A545C" w:rsidRDefault="007A545C" w:rsidP="007A545C">
      <w:pPr>
        <w:pStyle w:val="VSStyle"/>
      </w:pPr>
    </w:p>
    <w:p w:rsidR="007A545C" w:rsidRDefault="007A545C" w:rsidP="007A545C">
      <w:pPr>
        <w:pStyle w:val="VSStyle"/>
      </w:pPr>
      <w:r>
        <w:tab/>
        <w:t>2. For 'Warning</w:t>
      </w:r>
      <w:r>
        <w:tab/>
        <w:t>C4838 conversion from 'unsigned int' to 'INT' requires a narrowing conversion'.</w:t>
      </w:r>
    </w:p>
    <w:p w:rsidR="007A545C" w:rsidRDefault="007A545C" w:rsidP="007A545C">
      <w:pPr>
        <w:pStyle w:val="VSStyle"/>
      </w:pPr>
      <w:r>
        <w:tab/>
        <w:t>Philip says to ignore these warnings if they are pointing to a DirectX related file (in respects</w:t>
      </w:r>
    </w:p>
    <w:p w:rsidR="007A545C" w:rsidRDefault="007A545C" w:rsidP="007A545C">
      <w:pPr>
        <w:pStyle w:val="VSStyle"/>
      </w:pPr>
      <w:r>
        <w:tab/>
        <w:t>to an outdated library), but if these warnings point to your code, cast any values setting INT</w:t>
      </w:r>
    </w:p>
    <w:p w:rsidR="007A545C" w:rsidRDefault="007A545C" w:rsidP="007A545C">
      <w:pPr>
        <w:pStyle w:val="VSStyle"/>
      </w:pPr>
      <w:r>
        <w:tab/>
        <w:t>values to unsigned (using 'u')).</w:t>
      </w:r>
    </w:p>
    <w:p w:rsidR="007A545C" w:rsidRDefault="007A545C" w:rsidP="007A545C">
      <w:pPr>
        <w:pStyle w:val="VSStyle"/>
      </w:pPr>
    </w:p>
    <w:p w:rsidR="007A545C" w:rsidRDefault="007A545C" w:rsidP="007A545C">
      <w:pPr>
        <w:pStyle w:val="VSStyle"/>
      </w:pPr>
      <w:r>
        <w:tab/>
        <w:t xml:space="preserve">3. Resolved Live Object/Producer warnings, by following the tutorial here: </w:t>
      </w:r>
    </w:p>
    <w:p w:rsidR="007A545C" w:rsidRDefault="007A545C" w:rsidP="007A545C">
      <w:pPr>
        <w:pStyle w:val="VSStyle"/>
      </w:pPr>
      <w:r>
        <w:tab/>
        <w:t xml:space="preserve">http://masterkenth.com/directx-leak-debugging/. </w:t>
      </w:r>
    </w:p>
    <w:p w:rsidR="007A545C" w:rsidRDefault="007A545C" w:rsidP="007A545C">
      <w:pPr>
        <w:pStyle w:val="VSStyle"/>
      </w:pPr>
    </w:p>
    <w:p w:rsidR="007A545C" w:rsidRDefault="007A545C" w:rsidP="007A545C">
      <w:pPr>
        <w:pStyle w:val="VSStyle"/>
      </w:pPr>
      <w:r>
        <w:tab/>
        <w:t>4. Resolved models not being rendered as they appear in 3DSMax,</w:t>
      </w:r>
    </w:p>
    <w:p w:rsidR="007A545C" w:rsidRDefault="007A545C" w:rsidP="007A545C">
      <w:pPr>
        <w:pStyle w:val="VSStyle"/>
      </w:pPr>
      <w:r>
        <w:tab/>
        <w:t>by changing the primitive topology from TRIANGLESTRIP to</w:t>
      </w:r>
    </w:p>
    <w:p w:rsidR="007A545C" w:rsidRDefault="007A545C" w:rsidP="007A545C">
      <w:pPr>
        <w:pStyle w:val="VSStyle"/>
      </w:pPr>
      <w:r>
        <w:tab/>
        <w:t>TRIANGLELIS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TASK LIST:</w:t>
      </w:r>
    </w:p>
    <w:p w:rsidR="007A545C" w:rsidRDefault="007A545C" w:rsidP="007A545C">
      <w:pPr>
        <w:pStyle w:val="VSStyle"/>
      </w:pPr>
    </w:p>
    <w:p w:rsidR="007A545C" w:rsidRDefault="007A545C" w:rsidP="007A545C">
      <w:pPr>
        <w:pStyle w:val="VSStyle"/>
      </w:pPr>
      <w:r>
        <w:tab/>
        <w:t>1. Make sure this project runs on multiple workstations, given different settings.</w:t>
      </w:r>
    </w:p>
    <w:p w:rsidR="007A545C" w:rsidRDefault="007A545C" w:rsidP="007A545C">
      <w:pPr>
        <w:pStyle w:val="VSStyle"/>
      </w:pPr>
      <w:r>
        <w:tab/>
        <w:t>2. Note process for resolving issue with model not facing the camera.</w:t>
      </w:r>
    </w:p>
    <w:p w:rsidR="007A545C" w:rsidRDefault="007A545C" w:rsidP="007A545C">
      <w:pPr>
        <w:pStyle w:val="VSStyle"/>
      </w:pPr>
      <w:r>
        <w:tab/>
        <w:t>3. Note my use of pointer references in the report (why, how etc.).</w:t>
      </w:r>
    </w:p>
    <w:p w:rsidR="007A545C" w:rsidRDefault="007A545C" w:rsidP="007A545C">
      <w:pPr>
        <w:pStyle w:val="VSStyle"/>
      </w:pPr>
      <w:r>
        <w:tab/>
        <w:t>4. Attempt to resolve issues with translation depending on orientation</w:t>
      </w:r>
    </w:p>
    <w:p w:rsidR="007A545C" w:rsidRDefault="007A545C" w:rsidP="007A545C">
      <w:pPr>
        <w:pStyle w:val="VSStyle"/>
      </w:pPr>
      <w:r>
        <w:tab/>
        <w:t>by determining the forward vector given an object's oreintation, then using</w:t>
      </w:r>
    </w:p>
    <w:p w:rsidR="007A545C" w:rsidRDefault="007A545C" w:rsidP="007A545C">
      <w:pPr>
        <w:pStyle w:val="VSStyle"/>
      </w:pPr>
      <w:r>
        <w:tab/>
        <w:t>that to work out the other directions</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define _XM_NO_INTRINSICS_</w:t>
      </w:r>
    </w:p>
    <w:p w:rsidR="007A545C" w:rsidRDefault="007A545C" w:rsidP="007A545C">
      <w:pPr>
        <w:pStyle w:val="VSStyle"/>
      </w:pPr>
      <w:r>
        <w:t>#define XM_NO_ALIGNMENT</w:t>
      </w:r>
    </w:p>
    <w:p w:rsidR="007A545C" w:rsidRDefault="007A545C" w:rsidP="007A545C">
      <w:pPr>
        <w:pStyle w:val="VSStyle"/>
      </w:pPr>
      <w:r>
        <w:t>#include &lt;xnamath.h&gt;</w:t>
      </w:r>
    </w:p>
    <w:p w:rsidR="007A545C" w:rsidRDefault="007A545C" w:rsidP="007A545C">
      <w:pPr>
        <w:pStyle w:val="VSStyle"/>
      </w:pPr>
    </w:p>
    <w:p w:rsidR="007A545C" w:rsidRDefault="007A545C" w:rsidP="007A545C">
      <w:pPr>
        <w:pStyle w:val="VSStyle"/>
      </w:pPr>
      <w:r>
        <w:t>/** To use instead of an array of characters. */</w:t>
      </w:r>
    </w:p>
    <w:p w:rsidR="007A545C" w:rsidRDefault="007A545C" w:rsidP="007A545C">
      <w:pPr>
        <w:pStyle w:val="VSStyle"/>
      </w:pPr>
      <w:r>
        <w:t>#include &lt;string&gt;</w:t>
      </w:r>
    </w:p>
    <w:p w:rsidR="007A545C" w:rsidRDefault="007A545C" w:rsidP="007A545C">
      <w:pPr>
        <w:pStyle w:val="VSStyle"/>
      </w:pPr>
    </w:p>
    <w:p w:rsidR="007A545C" w:rsidRDefault="007A545C" w:rsidP="007A545C">
      <w:pPr>
        <w:pStyle w:val="VSStyle"/>
      </w:pPr>
      <w:r>
        <w:lastRenderedPageBreak/>
        <w:t>/**</w:t>
      </w:r>
    </w:p>
    <w:p w:rsidR="007A545C" w:rsidRDefault="007A545C" w:rsidP="007A545C">
      <w:pPr>
        <w:pStyle w:val="VSStyle"/>
      </w:pPr>
      <w:r>
        <w:tab/>
        <w:t xml:space="preserve">A legacy file for references, that still holds on to certain values (e.g. for </w:t>
      </w:r>
    </w:p>
    <w:p w:rsidR="007A545C" w:rsidRDefault="007A545C" w:rsidP="007A545C">
      <w:pPr>
        <w:pStyle w:val="VSStyle"/>
      </w:pPr>
      <w:r>
        <w:tab/>
        <w:t xml:space="preserve">virtual key-codes). </w:t>
      </w:r>
    </w:p>
    <w:p w:rsidR="007A545C" w:rsidRDefault="007A545C" w:rsidP="007A545C">
      <w:pPr>
        <w:pStyle w:val="VSStyle"/>
      </w:pPr>
      <w:r>
        <w:t>*/</w:t>
      </w:r>
    </w:p>
    <w:p w:rsidR="007A545C" w:rsidRDefault="007A545C" w:rsidP="007A545C">
      <w:pPr>
        <w:pStyle w:val="VSStyle"/>
      </w:pPr>
      <w:r>
        <w:t>#include "GlobalReferences.h"</w:t>
      </w:r>
    </w:p>
    <w:p w:rsidR="007A545C" w:rsidRDefault="007A545C" w:rsidP="007A545C">
      <w:pPr>
        <w:pStyle w:val="VSStyle"/>
      </w:pPr>
    </w:p>
    <w:p w:rsidR="007A545C" w:rsidRDefault="007A545C" w:rsidP="007A545C">
      <w:pPr>
        <w:pStyle w:val="VSStyle"/>
      </w:pPr>
      <w:r>
        <w:t>/** For the Player's perspective. */</w:t>
      </w:r>
    </w:p>
    <w:p w:rsidR="007A545C" w:rsidRDefault="007A545C" w:rsidP="007A545C">
      <w:pPr>
        <w:pStyle w:val="VSStyle"/>
      </w:pPr>
      <w:r>
        <w:t>#include "Camera.h"</w:t>
      </w:r>
    </w:p>
    <w:p w:rsidR="007A545C" w:rsidRDefault="007A545C" w:rsidP="007A545C">
      <w:pPr>
        <w:pStyle w:val="VSStyle"/>
      </w:pPr>
    </w:p>
    <w:p w:rsidR="007A545C" w:rsidRDefault="007A545C" w:rsidP="007A545C">
      <w:pPr>
        <w:pStyle w:val="VSStyle"/>
      </w:pPr>
      <w:r>
        <w:t>/** This class encapsulates the win32 behavior. */</w:t>
      </w:r>
    </w:p>
    <w:p w:rsidR="007A545C" w:rsidRDefault="007A545C" w:rsidP="007A545C">
      <w:pPr>
        <w:pStyle w:val="VSStyle"/>
      </w:pPr>
      <w:r>
        <w:t>#include "WindowClass.h"</w:t>
      </w:r>
    </w:p>
    <w:p w:rsidR="007A545C" w:rsidRDefault="007A545C" w:rsidP="007A545C">
      <w:pPr>
        <w:pStyle w:val="VSStyle"/>
      </w:pPr>
    </w:p>
    <w:p w:rsidR="007A545C" w:rsidRDefault="007A545C" w:rsidP="007A545C">
      <w:pPr>
        <w:pStyle w:val="VSStyle"/>
      </w:pPr>
      <w:r>
        <w:t>/** To handle setting-up and rendering via DirectX 11. */</w:t>
      </w:r>
    </w:p>
    <w:p w:rsidR="007A545C" w:rsidRDefault="007A545C" w:rsidP="007A545C">
      <w:pPr>
        <w:pStyle w:val="VSStyle"/>
      </w:pPr>
      <w:r>
        <w:t>#include "DirectXSystem.h"</w:t>
      </w:r>
    </w:p>
    <w:p w:rsidR="007A545C" w:rsidRDefault="007A545C" w:rsidP="007A545C">
      <w:pPr>
        <w:pStyle w:val="VSStyle"/>
      </w:pPr>
    </w:p>
    <w:p w:rsidR="007A545C" w:rsidRDefault="007A545C" w:rsidP="007A545C">
      <w:pPr>
        <w:pStyle w:val="VSStyle"/>
      </w:pPr>
      <w:r>
        <w:t>/** For scene mangement. */</w:t>
      </w:r>
    </w:p>
    <w:p w:rsidR="007A545C" w:rsidRDefault="007A545C" w:rsidP="007A545C">
      <w:pPr>
        <w:pStyle w:val="VSStyle"/>
      </w:pPr>
      <w:r>
        <w:t>#include "SceneManager.h"</w:t>
      </w:r>
    </w:p>
    <w:p w:rsidR="007A545C" w:rsidRDefault="007A545C" w:rsidP="007A545C">
      <w:pPr>
        <w:pStyle w:val="VSStyle"/>
      </w:pPr>
    </w:p>
    <w:p w:rsidR="007A545C" w:rsidRDefault="007A545C" w:rsidP="007A545C">
      <w:pPr>
        <w:pStyle w:val="VSStyle"/>
      </w:pPr>
      <w:r>
        <w:t>/** For the Player. */</w:t>
      </w:r>
    </w:p>
    <w:p w:rsidR="007A545C" w:rsidRDefault="007A545C" w:rsidP="007A545C">
      <w:pPr>
        <w:pStyle w:val="VSStyle"/>
      </w:pPr>
      <w:r>
        <w:t>#include "PlayerHoverTank.h"</w:t>
      </w:r>
    </w:p>
    <w:p w:rsidR="007A545C" w:rsidRDefault="007A545C" w:rsidP="007A545C">
      <w:pPr>
        <w:pStyle w:val="VSStyle"/>
      </w:pPr>
    </w:p>
    <w:p w:rsidR="007A545C" w:rsidRDefault="007A545C" w:rsidP="007A545C">
      <w:pPr>
        <w:pStyle w:val="VSStyle"/>
      </w:pPr>
      <w:r>
        <w:t>/** For enemies. */</w:t>
      </w:r>
    </w:p>
    <w:p w:rsidR="007A545C" w:rsidRDefault="007A545C" w:rsidP="007A545C">
      <w:pPr>
        <w:pStyle w:val="VSStyle"/>
      </w:pPr>
      <w:r>
        <w:t>#include "EnemyHoverTank.h"</w:t>
      </w:r>
    </w:p>
    <w:p w:rsidR="007A545C" w:rsidRDefault="007A545C" w:rsidP="007A545C">
      <w:pPr>
        <w:pStyle w:val="VSStyle"/>
      </w:pPr>
    </w:p>
    <w:p w:rsidR="007A545C" w:rsidRDefault="007A545C" w:rsidP="007A545C">
      <w:pPr>
        <w:pStyle w:val="VSStyle"/>
      </w:pPr>
      <w:r>
        <w:t>/** For static-obstacles. */</w:t>
      </w:r>
    </w:p>
    <w:p w:rsidR="007A545C" w:rsidRDefault="007A545C" w:rsidP="007A545C">
      <w:pPr>
        <w:pStyle w:val="VSStyle"/>
      </w:pPr>
      <w:r>
        <w:t>#include "StaticObstacle.h"</w:t>
      </w:r>
    </w:p>
    <w:p w:rsidR="007A545C" w:rsidRDefault="007A545C" w:rsidP="007A545C">
      <w:pPr>
        <w:pStyle w:val="VSStyle"/>
      </w:pPr>
    </w:p>
    <w:p w:rsidR="007A545C" w:rsidRDefault="007A545C" w:rsidP="007A545C">
      <w:pPr>
        <w:pStyle w:val="VSStyle"/>
      </w:pPr>
      <w:r>
        <w:t xml:space="preserve">/** </w:t>
      </w:r>
    </w:p>
    <w:p w:rsidR="007A545C" w:rsidRDefault="007A545C" w:rsidP="007A545C">
      <w:pPr>
        <w:pStyle w:val="VSStyle"/>
      </w:pPr>
      <w:r>
        <w:tab/>
        <w:t xml:space="preserve">For assertions (add '#define NDEBUG' above this include </w:t>
      </w:r>
    </w:p>
    <w:p w:rsidR="007A545C" w:rsidRDefault="007A545C" w:rsidP="007A545C">
      <w:pPr>
        <w:pStyle w:val="VSStyle"/>
      </w:pPr>
      <w:r>
        <w:tab/>
        <w:t xml:space="preserve">line, to disable the 'assert' macro). </w:t>
      </w:r>
    </w:p>
    <w:p w:rsidR="007A545C" w:rsidRDefault="007A545C" w:rsidP="007A545C">
      <w:pPr>
        <w:pStyle w:val="VSStyle"/>
      </w:pPr>
      <w:r>
        <w:tab/>
        <w:t>Reference source:</w:t>
      </w:r>
    </w:p>
    <w:p w:rsidR="007A545C" w:rsidRDefault="007A545C" w:rsidP="007A545C">
      <w:pPr>
        <w:pStyle w:val="VSStyle"/>
      </w:pPr>
      <w:r>
        <w:tab/>
        <w:t>http://www.cplusplus.com/reference/cassert/assert/</w:t>
      </w:r>
    </w:p>
    <w:p w:rsidR="007A545C" w:rsidRDefault="007A545C" w:rsidP="007A545C">
      <w:pPr>
        <w:pStyle w:val="VSStyle"/>
      </w:pPr>
      <w:r>
        <w:t>*/</w:t>
      </w:r>
    </w:p>
    <w:p w:rsidR="007A545C" w:rsidRDefault="007A545C" w:rsidP="007A545C">
      <w:pPr>
        <w:pStyle w:val="VSStyle"/>
      </w:pPr>
      <w:r>
        <w:t>#include &lt;assert.h&gt;</w:t>
      </w:r>
    </w:p>
    <w:p w:rsidR="007A545C" w:rsidRDefault="007A545C" w:rsidP="007A545C">
      <w:pPr>
        <w:pStyle w:val="VSStyle"/>
      </w:pPr>
    </w:p>
    <w:p w:rsidR="007A545C" w:rsidRDefault="007A545C" w:rsidP="007A545C">
      <w:pPr>
        <w:pStyle w:val="VSStyle"/>
      </w:pPr>
      <w:r>
        <w:lastRenderedPageBreak/>
        <w:t xml:space="preserve">/** </w:t>
      </w:r>
    </w:p>
    <w:p w:rsidR="007A545C" w:rsidRDefault="007A545C" w:rsidP="007A545C">
      <w:pPr>
        <w:pStyle w:val="VSStyle"/>
      </w:pPr>
      <w:r>
        <w:tab/>
        <w:t xml:space="preserve">DirectX related pointers are declared here. </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or window handling. */</w:t>
      </w:r>
    </w:p>
    <w:p w:rsidR="007A545C" w:rsidRDefault="007A545C" w:rsidP="007A545C">
      <w:pPr>
        <w:pStyle w:val="VSStyle"/>
      </w:pPr>
      <w:r>
        <w:t>WindowClass* WindowClassHandle;</w:t>
      </w:r>
    </w:p>
    <w:p w:rsidR="007A545C" w:rsidRDefault="007A545C" w:rsidP="007A545C">
      <w:pPr>
        <w:pStyle w:val="VSStyle"/>
      </w:pPr>
    </w:p>
    <w:p w:rsidR="007A545C" w:rsidRDefault="007A545C" w:rsidP="007A545C">
      <w:pPr>
        <w:pStyle w:val="VSStyle"/>
      </w:pPr>
      <w:r>
        <w:t>/** For handling DirectX. */</w:t>
      </w:r>
    </w:p>
    <w:p w:rsidR="007A545C" w:rsidRDefault="007A545C" w:rsidP="007A545C">
      <w:pPr>
        <w:pStyle w:val="VSStyle"/>
      </w:pPr>
      <w:r>
        <w:t>DirectXSystem* DirectXSystemHandle;</w:t>
      </w:r>
    </w:p>
    <w:p w:rsidR="007A545C" w:rsidRDefault="007A545C" w:rsidP="007A545C">
      <w:pPr>
        <w:pStyle w:val="VSStyle"/>
      </w:pPr>
    </w:p>
    <w:p w:rsidR="007A545C" w:rsidRDefault="007A545C" w:rsidP="007A545C">
      <w:pPr>
        <w:pStyle w:val="VSStyle"/>
      </w:pPr>
      <w:r>
        <w:t xml:space="preserve">/** </w:t>
      </w:r>
    </w:p>
    <w:p w:rsidR="007A545C" w:rsidRDefault="007A545C" w:rsidP="007A545C">
      <w:pPr>
        <w:pStyle w:val="VSStyle"/>
      </w:pPr>
      <w:r>
        <w:tab/>
        <w:t>To manage the scenes of objects that</w:t>
      </w:r>
    </w:p>
    <w:p w:rsidR="007A545C" w:rsidRDefault="007A545C" w:rsidP="007A545C">
      <w:pPr>
        <w:pStyle w:val="VSStyle"/>
      </w:pPr>
      <w:r>
        <w:tab/>
        <w:t>are shown to the Player.</w:t>
      </w:r>
    </w:p>
    <w:p w:rsidR="007A545C" w:rsidRDefault="007A545C" w:rsidP="007A545C">
      <w:pPr>
        <w:pStyle w:val="VSStyle"/>
      </w:pPr>
      <w:r>
        <w:t>*/</w:t>
      </w:r>
    </w:p>
    <w:p w:rsidR="007A545C" w:rsidRDefault="007A545C" w:rsidP="007A545C">
      <w:pPr>
        <w:pStyle w:val="VSStyle"/>
      </w:pPr>
      <w:r>
        <w:t>SceneManager* SceneManagerHandle;</w:t>
      </w:r>
    </w:p>
    <w:p w:rsidR="007A545C" w:rsidRDefault="007A545C" w:rsidP="007A545C">
      <w:pPr>
        <w:pStyle w:val="VSStyle"/>
      </w:pPr>
    </w:p>
    <w:p w:rsidR="007A545C" w:rsidRDefault="007A545C" w:rsidP="007A545C">
      <w:pPr>
        <w:pStyle w:val="VSStyle"/>
      </w:pPr>
      <w:r>
        <w:t>/** For the Player's in-game representation. */</w:t>
      </w:r>
    </w:p>
    <w:p w:rsidR="007A545C" w:rsidRDefault="007A545C" w:rsidP="007A545C">
      <w:pPr>
        <w:pStyle w:val="VSStyle"/>
      </w:pPr>
      <w:r>
        <w:t>PlayerHoverTank* PlayerHoverTankReference;</w:t>
      </w:r>
    </w:p>
    <w:p w:rsidR="007A545C" w:rsidRDefault="007A545C" w:rsidP="007A545C">
      <w:pPr>
        <w:pStyle w:val="VSStyle"/>
      </w:pPr>
    </w:p>
    <w:p w:rsidR="007A545C" w:rsidRDefault="007A545C" w:rsidP="007A545C">
      <w:pPr>
        <w:pStyle w:val="VSStyle"/>
      </w:pPr>
      <w:r>
        <w:t>/** For the in-game representation of enemies. */</w:t>
      </w:r>
    </w:p>
    <w:p w:rsidR="007A545C" w:rsidRDefault="007A545C" w:rsidP="007A545C">
      <w:pPr>
        <w:pStyle w:val="VSStyle"/>
      </w:pPr>
      <w:proofErr w:type="gramStart"/>
      <w:r>
        <w:t>std::</w:t>
      </w:r>
      <w:proofErr w:type="gramEnd"/>
      <w:r>
        <w:t>vector&lt;EnemyHoverTank*&gt; EnemyHoverTanksReference;</w:t>
      </w:r>
    </w:p>
    <w:p w:rsidR="007A545C" w:rsidRDefault="007A545C" w:rsidP="007A545C">
      <w:pPr>
        <w:pStyle w:val="VSStyle"/>
      </w:pPr>
    </w:p>
    <w:p w:rsidR="007A545C" w:rsidRDefault="007A545C" w:rsidP="007A545C">
      <w:pPr>
        <w:pStyle w:val="VSStyle"/>
      </w:pPr>
      <w:proofErr w:type="gramStart"/>
      <w:r>
        <w:t>DirectXSystem::</w:t>
      </w:r>
      <w:proofErr w:type="gramEnd"/>
      <w:r>
        <w:t>NonControlledSceneObjects* NonControlledScene0Objects;</w:t>
      </w:r>
    </w:p>
    <w:p w:rsidR="007A545C" w:rsidRDefault="007A545C" w:rsidP="007A545C">
      <w:pPr>
        <w:pStyle w:val="VSStyle"/>
      </w:pPr>
    </w:p>
    <w:p w:rsidR="007A545C" w:rsidRDefault="007A545C" w:rsidP="007A545C">
      <w:pPr>
        <w:pStyle w:val="VSStyle"/>
      </w:pPr>
      <w:r>
        <w:t>/** To initialise the SceneManager. */</w:t>
      </w:r>
    </w:p>
    <w:p w:rsidR="007A545C" w:rsidRDefault="007A545C" w:rsidP="007A545C">
      <w:pPr>
        <w:pStyle w:val="VSStyle"/>
      </w:pPr>
      <w:proofErr w:type="gramStart"/>
      <w:r>
        <w:t>std::</w:t>
      </w:r>
      <w:proofErr w:type="gramEnd"/>
      <w:r>
        <w:t>vector&lt;SceneManager::SceneComponents*&gt; GameSceneValues;</w:t>
      </w:r>
    </w:p>
    <w:p w:rsidR="007A545C" w:rsidRDefault="007A545C" w:rsidP="007A545C">
      <w:pPr>
        <w:pStyle w:val="VSStyle"/>
      </w:pPr>
    </w:p>
    <w:p w:rsidR="007A545C" w:rsidRDefault="007A545C" w:rsidP="007A545C">
      <w:pPr>
        <w:pStyle w:val="VSStyle"/>
      </w:pPr>
      <w:r>
        <w:t>/** Incremented by 1 for each scene. */</w:t>
      </w:r>
    </w:p>
    <w:p w:rsidR="007A545C" w:rsidRDefault="007A545C" w:rsidP="007A545C">
      <w:pPr>
        <w:pStyle w:val="VSStyle"/>
      </w:pPr>
      <w:r>
        <w:t>int SceneIDCounter = 0;</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End of DirectX related pointer delcara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lastRenderedPageBreak/>
        <w:t xml:space="preserve">// Entry point to the program. Initializes everything and goes into a message processing </w:t>
      </w:r>
    </w:p>
    <w:p w:rsidR="007A545C" w:rsidRDefault="007A545C" w:rsidP="007A545C">
      <w:pPr>
        <w:pStyle w:val="VSStyle"/>
      </w:pPr>
      <w:r>
        <w:t>// loop. Idle time is used to render the scene.</w:t>
      </w:r>
    </w:p>
    <w:p w:rsidR="007A545C" w:rsidRDefault="007A545C" w:rsidP="007A545C">
      <w:pPr>
        <w:pStyle w:val="VSStyle"/>
      </w:pPr>
      <w:r>
        <w:t>//////////////////////////////////////////////////////////////////////////////////////</w:t>
      </w:r>
    </w:p>
    <w:p w:rsidR="007A545C" w:rsidRDefault="007A545C" w:rsidP="007A545C">
      <w:pPr>
        <w:pStyle w:val="VSStyle"/>
      </w:pPr>
      <w:r>
        <w:t xml:space="preserve">int WINAPI </w:t>
      </w:r>
      <w:proofErr w:type="gramStart"/>
      <w:r>
        <w:t>WinMain(</w:t>
      </w:r>
      <w:proofErr w:type="gramEnd"/>
      <w:r>
        <w:t>HINSTANCE InstanceHandle, HINSTANCE PreviousInstanceHandle, LPSTR lpCmdLine, int nCmdShow)</w:t>
      </w:r>
    </w:p>
    <w:p w:rsidR="007A545C" w:rsidRDefault="007A545C" w:rsidP="007A545C">
      <w:pPr>
        <w:pStyle w:val="VSStyle"/>
      </w:pPr>
      <w:r>
        <w:t>{</w:t>
      </w:r>
    </w:p>
    <w:p w:rsidR="007A545C" w:rsidRDefault="007A545C" w:rsidP="007A545C">
      <w:pPr>
        <w:pStyle w:val="VSStyle"/>
      </w:pPr>
      <w:r>
        <w:tab/>
        <w:t>// For certain function calls:</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UNREFERENCED_PARAMETER(PreviousInstanceHandle);</w:t>
      </w:r>
    </w:p>
    <w:p w:rsidR="007A545C" w:rsidRDefault="007A545C" w:rsidP="007A545C">
      <w:pPr>
        <w:pStyle w:val="VSStyle"/>
      </w:pPr>
      <w:r>
        <w:tab/>
        <w:t>UNREFERENCED_PARAMETER(lpCmdLine);</w:t>
      </w:r>
    </w:p>
    <w:p w:rsidR="007A545C" w:rsidRDefault="007A545C" w:rsidP="007A545C">
      <w:pPr>
        <w:pStyle w:val="VSStyle"/>
      </w:pPr>
    </w:p>
    <w:p w:rsidR="007A545C" w:rsidRDefault="007A545C" w:rsidP="007A545C">
      <w:pPr>
        <w:pStyle w:val="VSStyle"/>
      </w:pPr>
      <w:r>
        <w:tab/>
        <w:t>// Initialise bespoke class pointers:</w:t>
      </w:r>
    </w:p>
    <w:p w:rsidR="007A545C" w:rsidRDefault="007A545C" w:rsidP="007A545C">
      <w:pPr>
        <w:pStyle w:val="VSStyle"/>
      </w:pPr>
      <w:r>
        <w:tab/>
      </w:r>
      <w:proofErr w:type="gramStart"/>
      <w:r>
        <w:t>DefaultProgramConstructor(</w:t>
      </w:r>
      <w:proofErr w:type="gramEnd"/>
      <w:r>
        <w:t>);</w:t>
      </w:r>
    </w:p>
    <w:p w:rsidR="007A545C" w:rsidRDefault="007A545C" w:rsidP="007A545C">
      <w:pPr>
        <w:pStyle w:val="VSStyle"/>
      </w:pPr>
      <w:r>
        <w:tab/>
      </w:r>
    </w:p>
    <w:p w:rsidR="007A545C" w:rsidRDefault="007A545C" w:rsidP="007A545C">
      <w:pPr>
        <w:pStyle w:val="VSStyle"/>
      </w:pPr>
      <w:r>
        <w:tab/>
        <w:t xml:space="preserve">// Stop here if any of the pointers </w:t>
      </w:r>
    </w:p>
    <w:p w:rsidR="007A545C" w:rsidRDefault="007A545C" w:rsidP="007A545C">
      <w:pPr>
        <w:pStyle w:val="VSStyle"/>
      </w:pPr>
      <w:r>
        <w:tab/>
        <w:t>// are invalid:</w:t>
      </w:r>
    </w:p>
    <w:p w:rsidR="007A545C" w:rsidRDefault="007A545C" w:rsidP="007A545C">
      <w:pPr>
        <w:pStyle w:val="VSStyle"/>
      </w:pPr>
      <w:r>
        <w:tab/>
        <w:t>assert(WindowClassHandle);</w:t>
      </w:r>
    </w:p>
    <w:p w:rsidR="007A545C" w:rsidRDefault="007A545C" w:rsidP="007A545C">
      <w:pPr>
        <w:pStyle w:val="VSStyle"/>
      </w:pPr>
      <w:r>
        <w:tab/>
        <w:t>assert(DirectXSystemHandle);</w:t>
      </w:r>
    </w:p>
    <w:p w:rsidR="007A545C" w:rsidRDefault="007A545C" w:rsidP="007A545C">
      <w:pPr>
        <w:pStyle w:val="VSStyle"/>
      </w:pPr>
    </w:p>
    <w:p w:rsidR="007A545C" w:rsidRDefault="007A545C" w:rsidP="007A545C">
      <w:pPr>
        <w:pStyle w:val="VSStyle"/>
      </w:pPr>
      <w:r>
        <w:tab/>
        <w:t>if (FAILED(WindowClassHandle-&gt;</w:t>
      </w:r>
      <w:proofErr w:type="gramStart"/>
      <w:r>
        <w:t>InitialiseWindow(</w:t>
      </w:r>
      <w:proofErr w:type="gramEnd"/>
      <w:r>
        <w:t>InstanceHandle, nCmdShow, WndProc)))</w:t>
      </w:r>
    </w:p>
    <w:p w:rsidR="007A545C" w:rsidRDefault="007A545C" w:rsidP="007A545C">
      <w:pPr>
        <w:pStyle w:val="VSStyle"/>
      </w:pPr>
      <w:r>
        <w:tab/>
        <w:t>{</w:t>
      </w:r>
    </w:p>
    <w:p w:rsidR="007A545C" w:rsidRDefault="007A545C" w:rsidP="007A545C">
      <w:pPr>
        <w:pStyle w:val="VSStyle"/>
      </w:pPr>
      <w:r>
        <w:tab/>
      </w:r>
      <w:r>
        <w:tab/>
        <w:t>DXTRACE_</w:t>
      </w:r>
      <w:proofErr w:type="gramStart"/>
      <w:r>
        <w:t>MSG(</w:t>
      </w:r>
      <w:proofErr w:type="gramEnd"/>
      <w:r>
        <w:t>"Failed to create Window");</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FAILED(DirectXSystemHandle-&gt;InitialiseD3D(WindowClassHandle-&gt;</w:t>
      </w:r>
    </w:p>
    <w:p w:rsidR="007A545C" w:rsidRDefault="007A545C" w:rsidP="007A545C">
      <w:pPr>
        <w:pStyle w:val="VSStyle"/>
      </w:pPr>
      <w:r>
        <w:tab/>
      </w:r>
      <w:r>
        <w:tab/>
      </w:r>
      <w:proofErr w:type="gramStart"/>
      <w:r>
        <w:t>GetWindowHandle(</w:t>
      </w:r>
      <w:proofErr w:type="gramEnd"/>
      <w:r>
        <w:t>))))</w:t>
      </w:r>
    </w:p>
    <w:p w:rsidR="007A545C" w:rsidRDefault="007A545C" w:rsidP="007A545C">
      <w:pPr>
        <w:pStyle w:val="VSStyle"/>
      </w:pPr>
      <w:r>
        <w:tab/>
        <w:t>{</w:t>
      </w:r>
    </w:p>
    <w:p w:rsidR="007A545C" w:rsidRDefault="007A545C" w:rsidP="007A545C">
      <w:pPr>
        <w:pStyle w:val="VSStyle"/>
      </w:pPr>
      <w:r>
        <w:tab/>
      </w:r>
      <w:r>
        <w:tab/>
        <w:t>DXTRACE_</w:t>
      </w:r>
      <w:proofErr w:type="gramStart"/>
      <w:r>
        <w:t>MSG(</w:t>
      </w:r>
      <w:proofErr w:type="gramEnd"/>
      <w:r>
        <w:t>"Failed to create Device");</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FAILED(DirectXSystemHandle-&gt;</w:t>
      </w:r>
      <w:proofErr w:type="gramStart"/>
      <w:r>
        <w:t>InitialiseGraphics(</w:t>
      </w:r>
      <w:proofErr w:type="gramEnd"/>
    </w:p>
    <w:p w:rsidR="007A545C" w:rsidRDefault="007A545C" w:rsidP="007A545C">
      <w:pPr>
        <w:pStyle w:val="VSStyle"/>
      </w:pPr>
      <w:r>
        <w:lastRenderedPageBreak/>
        <w:tab/>
      </w:r>
      <w:r>
        <w:tab/>
        <w:t>PlayerHoverTankReference, NonControlledScene0Objects,</w:t>
      </w:r>
    </w:p>
    <w:p w:rsidR="007A545C" w:rsidRDefault="007A545C" w:rsidP="007A545C">
      <w:pPr>
        <w:pStyle w:val="VSStyle"/>
      </w:pPr>
      <w:r>
        <w:tab/>
      </w:r>
      <w:r>
        <w:tab/>
        <w:t>EnemyHoverTanksReference)))</w:t>
      </w:r>
    </w:p>
    <w:p w:rsidR="007A545C" w:rsidRDefault="007A545C" w:rsidP="007A545C">
      <w:pPr>
        <w:pStyle w:val="VSStyle"/>
      </w:pPr>
      <w:r>
        <w:tab/>
        <w:t>{</w:t>
      </w:r>
    </w:p>
    <w:p w:rsidR="007A545C" w:rsidRDefault="007A545C" w:rsidP="007A545C">
      <w:pPr>
        <w:pStyle w:val="VSStyle"/>
      </w:pPr>
      <w:r>
        <w:tab/>
      </w:r>
      <w:r>
        <w:tab/>
        <w:t>DXTRACE_</w:t>
      </w:r>
      <w:proofErr w:type="gramStart"/>
      <w:r>
        <w:t>MSG(</w:t>
      </w:r>
      <w:proofErr w:type="gramEnd"/>
      <w:r>
        <w:t>"Failed to initialise graphics");</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xml:space="preserve">// As these are initialised via </w:t>
      </w:r>
      <w:proofErr w:type="gramStart"/>
      <w:r>
        <w:t>DirectXSystem::</w:t>
      </w:r>
      <w:proofErr w:type="gramEnd"/>
      <w:r>
        <w:t>InitialiseGraphics():</w:t>
      </w:r>
    </w:p>
    <w:p w:rsidR="007A545C" w:rsidRDefault="007A545C" w:rsidP="007A545C">
      <w:pPr>
        <w:pStyle w:val="VSStyle"/>
      </w:pPr>
      <w:r>
        <w:tab/>
        <w:t>assert(PlayerHoverTankReference-&gt;</w:t>
      </w:r>
      <w:proofErr w:type="gramStart"/>
      <w:r>
        <w:t>GetPlayerCameraReference(</w:t>
      </w:r>
      <w:proofErr w:type="gramEnd"/>
      <w:r>
        <w:t>));</w:t>
      </w:r>
    </w:p>
    <w:p w:rsidR="007A545C" w:rsidRDefault="007A545C" w:rsidP="007A545C">
      <w:pPr>
        <w:pStyle w:val="VSStyle"/>
      </w:pPr>
      <w:r>
        <w:tab/>
        <w:t>assert(PlayerHoverTankReference);</w:t>
      </w:r>
    </w:p>
    <w:p w:rsidR="007A545C" w:rsidRDefault="007A545C" w:rsidP="007A545C">
      <w:pPr>
        <w:pStyle w:val="VSStyle"/>
      </w:pPr>
      <w:r>
        <w:tab/>
        <w:t>for each (EnemyHoverTank* CurrentTank in EnemyHoverTanksReference)</w:t>
      </w:r>
    </w:p>
    <w:p w:rsidR="007A545C" w:rsidRDefault="007A545C" w:rsidP="007A545C">
      <w:pPr>
        <w:pStyle w:val="VSStyle"/>
      </w:pPr>
      <w:r>
        <w:tab/>
        <w:t>{</w:t>
      </w:r>
    </w:p>
    <w:p w:rsidR="007A545C" w:rsidRDefault="007A545C" w:rsidP="007A545C">
      <w:pPr>
        <w:pStyle w:val="VSStyle"/>
      </w:pPr>
      <w:r>
        <w:tab/>
      </w:r>
      <w:r>
        <w:tab/>
        <w:t>assert(CurrentTank);</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xml:space="preserve">// For one scene </w:t>
      </w:r>
      <w:proofErr w:type="gramStart"/>
      <w:r>
        <w:t>at the moment</w:t>
      </w:r>
      <w:proofErr w:type="gramEnd"/>
      <w:r>
        <w:t>:</w:t>
      </w:r>
    </w:p>
    <w:p w:rsidR="007A545C" w:rsidRDefault="007A545C" w:rsidP="007A545C">
      <w:pPr>
        <w:pStyle w:val="VSStyle"/>
      </w:pPr>
      <w:r>
        <w:tab/>
      </w:r>
      <w:proofErr w:type="gramStart"/>
      <w:r>
        <w:t>std::</w:t>
      </w:r>
      <w:proofErr w:type="gramEnd"/>
      <w:r>
        <w:t>vector&lt;GameObject*&gt; DefaultSceneObjects = { PlayerHoverTankReference };</w:t>
      </w:r>
    </w:p>
    <w:p w:rsidR="007A545C" w:rsidRDefault="007A545C" w:rsidP="007A545C">
      <w:pPr>
        <w:pStyle w:val="VSStyle"/>
      </w:pPr>
      <w:r>
        <w:tab/>
        <w:t>// Add of the Enemy hover-tanks into this collection as well:</w:t>
      </w:r>
    </w:p>
    <w:p w:rsidR="007A545C" w:rsidRDefault="007A545C" w:rsidP="007A545C">
      <w:pPr>
        <w:pStyle w:val="VSStyle"/>
      </w:pPr>
      <w:r>
        <w:tab/>
        <w:t>for each (EnemyHoverTank* CurrentTank in EnemyHoverTanksReference)</w:t>
      </w:r>
    </w:p>
    <w:p w:rsidR="007A545C" w:rsidRDefault="007A545C" w:rsidP="007A545C">
      <w:pPr>
        <w:pStyle w:val="VSStyle"/>
      </w:pPr>
      <w:r>
        <w:tab/>
        <w:t>{</w:t>
      </w:r>
    </w:p>
    <w:p w:rsidR="007A545C" w:rsidRDefault="007A545C" w:rsidP="007A545C">
      <w:pPr>
        <w:pStyle w:val="VSStyle"/>
      </w:pPr>
      <w:r>
        <w:tab/>
      </w:r>
      <w:r>
        <w:tab/>
        <w:t>DefaultSceneObjects.push_back(CurrentTank);</w:t>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 Static obstacles:</w:t>
      </w:r>
    </w:p>
    <w:p w:rsidR="007A545C" w:rsidRDefault="007A545C" w:rsidP="007A545C">
      <w:pPr>
        <w:pStyle w:val="VSStyle"/>
      </w:pPr>
      <w:r>
        <w:tab/>
        <w:t>for (UINT Iterator = 0u; Iterator &lt; NonControlledScene0Objects-&gt;</w:t>
      </w:r>
    </w:p>
    <w:p w:rsidR="007A545C" w:rsidRDefault="007A545C" w:rsidP="007A545C">
      <w:pPr>
        <w:pStyle w:val="VSStyle"/>
      </w:pPr>
      <w:r>
        <w:tab/>
      </w:r>
      <w:r>
        <w:tab/>
        <w:t>StaticObstaclesReference.size(); Iterator++)</w:t>
      </w:r>
    </w:p>
    <w:p w:rsidR="007A545C" w:rsidRDefault="007A545C" w:rsidP="007A545C">
      <w:pPr>
        <w:pStyle w:val="VSStyle"/>
      </w:pPr>
      <w:r>
        <w:tab/>
        <w:t>{</w:t>
      </w:r>
    </w:p>
    <w:p w:rsidR="007A545C" w:rsidRDefault="007A545C" w:rsidP="007A545C">
      <w:pPr>
        <w:pStyle w:val="VSStyle"/>
      </w:pPr>
      <w:r>
        <w:tab/>
      </w:r>
      <w:r>
        <w:tab/>
        <w:t>if (NonControlledScene0Objects-&gt;StaticObstacle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StaticObstacle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Moveable obstacles:</w:t>
      </w:r>
    </w:p>
    <w:p w:rsidR="007A545C" w:rsidRDefault="007A545C" w:rsidP="007A545C">
      <w:pPr>
        <w:pStyle w:val="VSStyle"/>
      </w:pPr>
      <w:r>
        <w:lastRenderedPageBreak/>
        <w:tab/>
        <w:t>for (UINT Iterator = 0u; Iterator &lt; NonControlledScene0Objects-&gt;</w:t>
      </w:r>
    </w:p>
    <w:p w:rsidR="007A545C" w:rsidRDefault="007A545C" w:rsidP="007A545C">
      <w:pPr>
        <w:pStyle w:val="VSStyle"/>
      </w:pPr>
      <w:r>
        <w:tab/>
      </w:r>
      <w:r>
        <w:tab/>
        <w:t>MoveableObstaclesReference.size(); Iterator++)</w:t>
      </w:r>
    </w:p>
    <w:p w:rsidR="007A545C" w:rsidRDefault="007A545C" w:rsidP="007A545C">
      <w:pPr>
        <w:pStyle w:val="VSStyle"/>
      </w:pPr>
      <w:r>
        <w:tab/>
        <w:t>{</w:t>
      </w:r>
    </w:p>
    <w:p w:rsidR="007A545C" w:rsidRDefault="007A545C" w:rsidP="007A545C">
      <w:pPr>
        <w:pStyle w:val="VSStyle"/>
      </w:pPr>
      <w:r>
        <w:tab/>
      </w:r>
      <w:r>
        <w:tab/>
        <w:t>if (NonControlledScene0Objects-&gt;MoveableObstacle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MoveableObstacle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Collectable objects:</w:t>
      </w:r>
    </w:p>
    <w:p w:rsidR="007A545C" w:rsidRDefault="007A545C" w:rsidP="007A545C">
      <w:pPr>
        <w:pStyle w:val="VSStyle"/>
      </w:pPr>
      <w:r>
        <w:tab/>
        <w:t>for (UINT Iterator = 0u; Iterator &lt; NonControlledScene0Objects-&gt;</w:t>
      </w:r>
    </w:p>
    <w:p w:rsidR="007A545C" w:rsidRDefault="007A545C" w:rsidP="007A545C">
      <w:pPr>
        <w:pStyle w:val="VSStyle"/>
      </w:pPr>
      <w:r>
        <w:tab/>
      </w:r>
      <w:r>
        <w:tab/>
        <w:t>CollectableObjectsReference.size(); Iterator++)</w:t>
      </w:r>
    </w:p>
    <w:p w:rsidR="007A545C" w:rsidRDefault="007A545C" w:rsidP="007A545C">
      <w:pPr>
        <w:pStyle w:val="VSStyle"/>
      </w:pPr>
      <w:r>
        <w:tab/>
        <w:t>{</w:t>
      </w:r>
    </w:p>
    <w:p w:rsidR="007A545C" w:rsidRDefault="007A545C" w:rsidP="007A545C">
      <w:pPr>
        <w:pStyle w:val="VSStyle"/>
      </w:pPr>
      <w:r>
        <w:tab/>
      </w:r>
      <w:r>
        <w:tab/>
        <w:t>if (NonControlledScene0Objects-&gt;CollectableObject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CollectableObject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GameSceneValues.push_</w:t>
      </w:r>
      <w:proofErr w:type="gramStart"/>
      <w:r>
        <w:t>back(</w:t>
      </w:r>
      <w:proofErr w:type="gramEnd"/>
      <w:r>
        <w:t>new SceneManager::</w:t>
      </w:r>
    </w:p>
    <w:p w:rsidR="007A545C" w:rsidRDefault="007A545C" w:rsidP="007A545C">
      <w:pPr>
        <w:pStyle w:val="VSStyle"/>
      </w:pPr>
      <w:r>
        <w:tab/>
      </w:r>
      <w:r>
        <w:tab/>
      </w:r>
      <w:proofErr w:type="gramStart"/>
      <w:r>
        <w:t>SceneComponents(</w:t>
      </w:r>
      <w:proofErr w:type="gramEnd"/>
      <w:r>
        <w:t xml:space="preserve">DefaultSceneObjects, SceneIDCounter, </w:t>
      </w:r>
    </w:p>
    <w:p w:rsidR="007A545C" w:rsidRDefault="007A545C" w:rsidP="007A545C">
      <w:pPr>
        <w:pStyle w:val="VSStyle"/>
      </w:pPr>
      <w:r>
        <w:tab/>
      </w:r>
      <w:r>
        <w:tab/>
      </w:r>
      <w:r>
        <w:tab/>
        <w:t>true));</w:t>
      </w:r>
    </w:p>
    <w:p w:rsidR="007A545C" w:rsidRDefault="007A545C" w:rsidP="007A545C">
      <w:pPr>
        <w:pStyle w:val="VSStyle"/>
      </w:pPr>
    </w:p>
    <w:p w:rsidR="007A545C" w:rsidRDefault="007A545C" w:rsidP="007A545C">
      <w:pPr>
        <w:pStyle w:val="VSStyle"/>
      </w:pPr>
      <w:r>
        <w:tab/>
        <w:t xml:space="preserve">SceneManagerHandle = new </w:t>
      </w:r>
      <w:proofErr w:type="gramStart"/>
      <w:r>
        <w:t>SceneManager(</w:t>
      </w:r>
      <w:proofErr w:type="gramEnd"/>
    </w:p>
    <w:p w:rsidR="007A545C" w:rsidRDefault="007A545C" w:rsidP="007A545C">
      <w:pPr>
        <w:pStyle w:val="VSStyle"/>
      </w:pPr>
      <w:r>
        <w:tab/>
      </w:r>
      <w:r>
        <w:tab/>
        <w:t>DirectXSystemHandle-&gt;</w:t>
      </w:r>
      <w:proofErr w:type="gramStart"/>
      <w:r>
        <w:t>GetImmediateContextReference(</w:t>
      </w:r>
      <w:proofErr w:type="gramEnd"/>
      <w:r>
        <w:t>),</w:t>
      </w:r>
    </w:p>
    <w:p w:rsidR="007A545C" w:rsidRDefault="007A545C" w:rsidP="007A545C">
      <w:pPr>
        <w:pStyle w:val="VSStyle"/>
      </w:pPr>
      <w:r>
        <w:tab/>
      </w:r>
      <w:r>
        <w:tab/>
        <w:t>GameSceneValues);</w:t>
      </w:r>
    </w:p>
    <w:p w:rsidR="007A545C" w:rsidRDefault="007A545C" w:rsidP="007A545C">
      <w:pPr>
        <w:pStyle w:val="VSStyle"/>
      </w:pPr>
      <w:r>
        <w:tab/>
        <w:t>assert(SceneManagerHandle);</w:t>
      </w:r>
    </w:p>
    <w:p w:rsidR="007A545C" w:rsidRDefault="007A545C" w:rsidP="007A545C">
      <w:pPr>
        <w:pStyle w:val="VSStyle"/>
      </w:pPr>
    </w:p>
    <w:p w:rsidR="007A545C" w:rsidRDefault="007A545C" w:rsidP="007A545C">
      <w:pPr>
        <w:pStyle w:val="VSStyle"/>
      </w:pPr>
      <w:r>
        <w:tab/>
        <w:t>// Main message loop</w:t>
      </w:r>
    </w:p>
    <w:p w:rsidR="007A545C" w:rsidRDefault="007A545C" w:rsidP="007A545C">
      <w:pPr>
        <w:pStyle w:val="VSStyle"/>
      </w:pPr>
      <w:r>
        <w:tab/>
        <w:t xml:space="preserve">MSG PrimaryMessage = </w:t>
      </w:r>
      <w:proofErr w:type="gramStart"/>
      <w:r>
        <w:t>{ 0</w:t>
      </w:r>
      <w:proofErr w:type="gramEnd"/>
      <w:r>
        <w:t xml:space="preserve"> };</w:t>
      </w:r>
    </w:p>
    <w:p w:rsidR="007A545C" w:rsidRDefault="007A545C" w:rsidP="007A545C">
      <w:pPr>
        <w:pStyle w:val="VSStyle"/>
      </w:pPr>
    </w:p>
    <w:p w:rsidR="007A545C" w:rsidRDefault="007A545C" w:rsidP="007A545C">
      <w:pPr>
        <w:pStyle w:val="VSStyle"/>
      </w:pPr>
      <w:r>
        <w:tab/>
        <w:t>while (</w:t>
      </w:r>
      <w:proofErr w:type="gramStart"/>
      <w:r>
        <w:t>PrimaryMessage.message !</w:t>
      </w:r>
      <w:proofErr w:type="gramEnd"/>
      <w:r>
        <w:t>= WM_QUIT)</w:t>
      </w:r>
    </w:p>
    <w:p w:rsidR="007A545C" w:rsidRDefault="007A545C" w:rsidP="007A545C">
      <w:pPr>
        <w:pStyle w:val="VSStyle"/>
      </w:pPr>
      <w:r>
        <w:tab/>
        <w:t>{</w:t>
      </w:r>
    </w:p>
    <w:p w:rsidR="007A545C" w:rsidRDefault="007A545C" w:rsidP="007A545C">
      <w:pPr>
        <w:pStyle w:val="VSStyle"/>
      </w:pPr>
      <w:r>
        <w:lastRenderedPageBreak/>
        <w:tab/>
      </w:r>
      <w:r>
        <w:tab/>
        <w:t>if (</w:t>
      </w:r>
      <w:proofErr w:type="gramStart"/>
      <w:r>
        <w:t>PeekMessage(</w:t>
      </w:r>
      <w:proofErr w:type="gramEnd"/>
      <w:r>
        <w:t>&amp;PrimaryMessage, NULL, 0, 0, PM_REMOVE))</w:t>
      </w:r>
    </w:p>
    <w:p w:rsidR="007A545C" w:rsidRDefault="007A545C" w:rsidP="007A545C">
      <w:pPr>
        <w:pStyle w:val="VSStyle"/>
      </w:pPr>
      <w:r>
        <w:tab/>
      </w:r>
      <w:r>
        <w:tab/>
        <w:t>{</w:t>
      </w:r>
    </w:p>
    <w:p w:rsidR="007A545C" w:rsidRDefault="007A545C" w:rsidP="007A545C">
      <w:pPr>
        <w:pStyle w:val="VSStyle"/>
      </w:pPr>
      <w:r>
        <w:tab/>
      </w:r>
      <w:r>
        <w:tab/>
      </w:r>
      <w:r>
        <w:tab/>
        <w:t>TranslateMessage(&amp;PrimaryMessage);</w:t>
      </w:r>
    </w:p>
    <w:p w:rsidR="007A545C" w:rsidRDefault="007A545C" w:rsidP="007A545C">
      <w:pPr>
        <w:pStyle w:val="VSStyle"/>
      </w:pPr>
      <w:r>
        <w:tab/>
      </w:r>
      <w:r>
        <w:tab/>
      </w:r>
      <w:r>
        <w:tab/>
        <w:t>DispatchMessage(&amp;PrimaryMessage);</w:t>
      </w:r>
    </w:p>
    <w:p w:rsidR="007A545C" w:rsidRDefault="007A545C" w:rsidP="007A545C">
      <w:pPr>
        <w:pStyle w:val="VSStyle"/>
      </w:pPr>
      <w:r>
        <w:tab/>
      </w:r>
      <w:r>
        <w:tab/>
        <w:t>}</w:t>
      </w:r>
    </w:p>
    <w:p w:rsidR="007A545C" w:rsidRDefault="007A545C" w:rsidP="007A545C">
      <w:pPr>
        <w:pStyle w:val="VSStyle"/>
      </w:pPr>
      <w:r>
        <w:tab/>
      </w:r>
      <w:r>
        <w:tab/>
        <w:t>else</w:t>
      </w:r>
    </w:p>
    <w:p w:rsidR="007A545C" w:rsidRDefault="007A545C" w:rsidP="007A545C">
      <w:pPr>
        <w:pStyle w:val="VSStyle"/>
      </w:pPr>
      <w:r>
        <w:tab/>
      </w:r>
      <w:r>
        <w:tab/>
        <w:t>{</w:t>
      </w:r>
    </w:p>
    <w:p w:rsidR="007A545C" w:rsidRDefault="007A545C" w:rsidP="007A545C">
      <w:pPr>
        <w:pStyle w:val="VSStyle"/>
      </w:pPr>
      <w:r>
        <w:tab/>
      </w:r>
      <w:r>
        <w:tab/>
      </w:r>
      <w:r>
        <w:tab/>
        <w:t>if (FAILED(SceneManagerHandle-&gt;UpdateGameScenes(DirectXSystemHandle-&gt;</w:t>
      </w:r>
    </w:p>
    <w:p w:rsidR="007A545C" w:rsidRDefault="007A545C" w:rsidP="007A545C">
      <w:pPr>
        <w:pStyle w:val="VSStyle"/>
      </w:pPr>
      <w:r>
        <w:tab/>
      </w:r>
      <w:r>
        <w:tab/>
      </w:r>
      <w:r>
        <w:tab/>
      </w:r>
      <w:r>
        <w:tab/>
      </w:r>
      <w:proofErr w:type="gramStart"/>
      <w:r>
        <w:t>GetBackBufferRenderTargetViewReference(</w:t>
      </w:r>
      <w:proofErr w:type="gramEnd"/>
      <w:r>
        <w:t xml:space="preserve">), </w:t>
      </w:r>
    </w:p>
    <w:p w:rsidR="007A545C" w:rsidRDefault="007A545C" w:rsidP="007A545C">
      <w:pPr>
        <w:pStyle w:val="VSStyle"/>
      </w:pPr>
      <w:r>
        <w:tab/>
      </w:r>
      <w:r>
        <w:tab/>
      </w:r>
      <w:r>
        <w:tab/>
      </w:r>
      <w:r>
        <w:tab/>
        <w:t>DirectXSystemHandle-&gt;</w:t>
      </w:r>
      <w:proofErr w:type="gramStart"/>
      <w:r>
        <w:t>GetSwapChainReference(</w:t>
      </w:r>
      <w:proofErr w:type="gramEnd"/>
      <w:r>
        <w:t>), DirectXSystemHandle-&gt;</w:t>
      </w:r>
    </w:p>
    <w:p w:rsidR="007A545C" w:rsidRDefault="007A545C" w:rsidP="007A545C">
      <w:pPr>
        <w:pStyle w:val="VSStyle"/>
      </w:pPr>
      <w:r>
        <w:tab/>
      </w:r>
      <w:r>
        <w:tab/>
      </w:r>
      <w:r>
        <w:tab/>
      </w:r>
      <w:r>
        <w:tab/>
      </w:r>
      <w:proofErr w:type="gramStart"/>
      <w:r>
        <w:t>GetVertexBufferReference(</w:t>
      </w:r>
      <w:proofErr w:type="gramEnd"/>
      <w:r>
        <w:t>),</w:t>
      </w:r>
    </w:p>
    <w:p w:rsidR="007A545C" w:rsidRDefault="007A545C" w:rsidP="007A545C">
      <w:pPr>
        <w:pStyle w:val="VSStyle"/>
      </w:pPr>
      <w:r>
        <w:tab/>
      </w:r>
      <w:r>
        <w:tab/>
      </w:r>
      <w:r>
        <w:tab/>
      </w:r>
      <w:r>
        <w:tab/>
        <w:t>DirectXSystemHandle-&gt;</w:t>
      </w:r>
      <w:proofErr w:type="gramStart"/>
      <w:r>
        <w:t>GetZBufferReference(</w:t>
      </w:r>
      <w:proofErr w:type="gramEnd"/>
      <w:r>
        <w:t>),</w:t>
      </w:r>
    </w:p>
    <w:p w:rsidR="007A545C" w:rsidRDefault="007A545C" w:rsidP="007A545C">
      <w:pPr>
        <w:pStyle w:val="VSStyle"/>
      </w:pPr>
      <w:r>
        <w:tab/>
      </w:r>
      <w:r>
        <w:tab/>
      </w:r>
      <w:r>
        <w:tab/>
      </w:r>
      <w:r>
        <w:tab/>
        <w:t>DirectXSystemHandle-&gt;GetConstantBuffer0</w:t>
      </w:r>
      <w:proofErr w:type="gramStart"/>
      <w:r>
        <w:t>Reference(</w:t>
      </w:r>
      <w:proofErr w:type="gramEnd"/>
      <w:r>
        <w:t xml:space="preserve">), </w:t>
      </w:r>
    </w:p>
    <w:p w:rsidR="007A545C" w:rsidRDefault="007A545C" w:rsidP="007A545C">
      <w:pPr>
        <w:pStyle w:val="VSStyle"/>
      </w:pPr>
      <w:r>
        <w:tab/>
      </w:r>
      <w:r>
        <w:tab/>
      </w:r>
      <w:r>
        <w:tab/>
      </w:r>
      <w:r>
        <w:tab/>
        <w:t>WindowClassHandle, DirectXSystemHandle)))</w:t>
      </w:r>
    </w:p>
    <w:p w:rsidR="007A545C" w:rsidRDefault="007A545C" w:rsidP="007A545C">
      <w:pPr>
        <w:pStyle w:val="VSStyle"/>
      </w:pPr>
      <w:r>
        <w:tab/>
      </w:r>
      <w:r>
        <w:tab/>
      </w:r>
      <w:r>
        <w:tab/>
        <w:t>{</w:t>
      </w:r>
    </w:p>
    <w:p w:rsidR="007A545C" w:rsidRDefault="007A545C" w:rsidP="007A545C">
      <w:pPr>
        <w:pStyle w:val="VSStyle"/>
      </w:pPr>
      <w:r>
        <w:tab/>
      </w:r>
      <w:r>
        <w:tab/>
      </w:r>
      <w:r>
        <w:tab/>
      </w:r>
      <w:r>
        <w:tab/>
        <w:t>DXTRACE_</w:t>
      </w:r>
      <w:proofErr w:type="gramStart"/>
      <w:r>
        <w:t>MSG(</w:t>
      </w:r>
      <w:proofErr w:type="gramEnd"/>
      <w:r>
        <w:t>"Failed to update scenes");</w:t>
      </w:r>
    </w:p>
    <w:p w:rsidR="007A545C" w:rsidRDefault="007A545C" w:rsidP="007A545C">
      <w:pPr>
        <w:pStyle w:val="VSStyle"/>
      </w:pPr>
      <w:r>
        <w:tab/>
      </w:r>
      <w:r>
        <w:tab/>
      </w:r>
      <w:r>
        <w:tab/>
      </w:r>
      <w:r>
        <w:tab/>
        <w:t>return 0;</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 Player wins:</w:t>
      </w:r>
    </w:p>
    <w:p w:rsidR="007A545C" w:rsidRDefault="007A545C" w:rsidP="007A545C">
      <w:pPr>
        <w:pStyle w:val="VSStyle"/>
      </w:pPr>
      <w:r>
        <w:tab/>
      </w:r>
      <w:r>
        <w:tab/>
      </w:r>
      <w:r>
        <w:tab/>
        <w:t>if (SceneManagerHandle-&gt;GetDefaultGameScene()-&gt;</w:t>
      </w:r>
      <w:proofErr w:type="gramStart"/>
      <w:r>
        <w:t>GetPlayerHasWon(</w:t>
      </w:r>
      <w:proofErr w:type="gramEnd"/>
      <w:r>
        <w:t>))</w:t>
      </w:r>
    </w:p>
    <w:p w:rsidR="007A545C" w:rsidRDefault="007A545C" w:rsidP="007A545C">
      <w:pPr>
        <w:pStyle w:val="VSStyle"/>
      </w:pPr>
      <w:r>
        <w:tab/>
      </w:r>
      <w:r>
        <w:tab/>
      </w:r>
      <w:r>
        <w:tab/>
        <w:t>{</w:t>
      </w:r>
    </w:p>
    <w:p w:rsidR="007A545C" w:rsidRDefault="007A545C" w:rsidP="007A545C">
      <w:pPr>
        <w:pStyle w:val="VSStyle"/>
      </w:pPr>
      <w:r>
        <w:tab/>
      </w:r>
      <w:r>
        <w:tab/>
      </w:r>
      <w:r>
        <w:tab/>
      </w:r>
      <w:r>
        <w:tab/>
        <w:t>// For the splash screen to use:</w:t>
      </w:r>
    </w:p>
    <w:p w:rsidR="007A545C" w:rsidRDefault="007A545C" w:rsidP="007A545C">
      <w:pPr>
        <w:pStyle w:val="VSStyle"/>
      </w:pPr>
      <w:r>
        <w:tab/>
      </w:r>
      <w:r>
        <w:tab/>
      </w:r>
      <w:r>
        <w:tab/>
      </w:r>
      <w:r>
        <w:tab/>
        <w:t>const XMVECTOR TARGET_POSITION = PlayerHoverTankReference-&gt;</w:t>
      </w:r>
      <w:proofErr w:type="gramStart"/>
      <w:r>
        <w:t>GetVectorPosition(</w:t>
      </w:r>
      <w:proofErr w:type="gramEnd"/>
      <w:r>
        <w:t>) + XMVectorSet(0.0f, 0.0f, 40.0f, 0.0f);</w:t>
      </w:r>
    </w:p>
    <w:p w:rsidR="007A545C" w:rsidRDefault="007A545C" w:rsidP="007A545C">
      <w:pPr>
        <w:pStyle w:val="VSStyle"/>
      </w:pPr>
      <w:r>
        <w:tab/>
      </w:r>
      <w:r>
        <w:tab/>
      </w:r>
      <w:r>
        <w:tab/>
      </w:r>
      <w:r>
        <w:tab/>
        <w:t>XMFLOAT3 TargetPositionFloat3 = XMFLOAT3();</w:t>
      </w:r>
    </w:p>
    <w:p w:rsidR="007A545C" w:rsidRDefault="007A545C" w:rsidP="007A545C">
      <w:pPr>
        <w:pStyle w:val="VSStyle"/>
      </w:pPr>
      <w:r>
        <w:tab/>
      </w:r>
      <w:r>
        <w:tab/>
      </w:r>
      <w:r>
        <w:tab/>
      </w:r>
      <w:r>
        <w:tab/>
        <w:t>XMStoreFloat3(&amp;TargetPositionFloat3, TARGET_POSITION);</w:t>
      </w:r>
    </w:p>
    <w:p w:rsidR="007A545C" w:rsidRDefault="007A545C" w:rsidP="007A545C">
      <w:pPr>
        <w:pStyle w:val="VSStyle"/>
      </w:pPr>
    </w:p>
    <w:p w:rsidR="007A545C" w:rsidRDefault="007A545C" w:rsidP="007A545C">
      <w:pPr>
        <w:pStyle w:val="VSStyle"/>
      </w:pPr>
      <w:r>
        <w:tab/>
      </w:r>
      <w:r>
        <w:tab/>
      </w:r>
      <w:r>
        <w:tab/>
      </w:r>
      <w:r>
        <w:tab/>
        <w:t>// Show the Loss indicator to the Player:</w:t>
      </w:r>
    </w:p>
    <w:p w:rsidR="007A545C" w:rsidRDefault="007A545C" w:rsidP="007A545C">
      <w:pPr>
        <w:pStyle w:val="VSStyle"/>
      </w:pPr>
      <w:r>
        <w:tab/>
      </w:r>
      <w:r>
        <w:tab/>
      </w:r>
      <w:r>
        <w:tab/>
      </w:r>
      <w:r>
        <w:tab/>
        <w:t>GameObject* PlayerVictorySplashScreen = new GameObject(DirectXSystemHandle-&gt;</w:t>
      </w:r>
    </w:p>
    <w:p w:rsidR="007A545C" w:rsidRDefault="007A545C" w:rsidP="007A545C">
      <w:pPr>
        <w:pStyle w:val="VSStyle"/>
      </w:pPr>
      <w:r>
        <w:tab/>
      </w:r>
      <w:r>
        <w:tab/>
      </w:r>
      <w:r>
        <w:tab/>
      </w:r>
      <w:r>
        <w:tab/>
      </w:r>
      <w:r>
        <w:tab/>
        <w:t>GetD3</w:t>
      </w:r>
      <w:proofErr w:type="gramStart"/>
      <w:r>
        <w:t>DDeviceReference(</w:t>
      </w:r>
      <w:proofErr w:type="gramEnd"/>
      <w:r>
        <w:t>), DirectXSystemHandle-&gt;GetImmediateContextReference(),</w:t>
      </w:r>
    </w:p>
    <w:p w:rsidR="007A545C" w:rsidRDefault="007A545C" w:rsidP="007A545C">
      <w:pPr>
        <w:pStyle w:val="VSStyle"/>
      </w:pPr>
      <w:r>
        <w:tab/>
      </w:r>
      <w:r>
        <w:tab/>
      </w:r>
      <w:r>
        <w:tab/>
      </w:r>
      <w:r>
        <w:tab/>
      </w:r>
      <w:r>
        <w:tab/>
        <w:t>ResultHandle, TargetPositionFloat3);</w:t>
      </w:r>
    </w:p>
    <w:p w:rsidR="007A545C" w:rsidRDefault="007A545C" w:rsidP="007A545C">
      <w:pPr>
        <w:pStyle w:val="VSStyle"/>
      </w:pPr>
    </w:p>
    <w:p w:rsidR="007A545C" w:rsidRDefault="007A545C" w:rsidP="007A545C">
      <w:pPr>
        <w:pStyle w:val="VSStyle"/>
      </w:pPr>
      <w:r>
        <w:lastRenderedPageBreak/>
        <w:tab/>
      </w:r>
      <w:r>
        <w:tab/>
      </w:r>
      <w:r>
        <w:tab/>
      </w:r>
      <w:r>
        <w:tab/>
        <w:t>// Leave the function now:</w:t>
      </w:r>
    </w:p>
    <w:p w:rsidR="007A545C" w:rsidRDefault="007A545C" w:rsidP="007A545C">
      <w:pPr>
        <w:pStyle w:val="VSStyle"/>
      </w:pPr>
      <w:r>
        <w:tab/>
      </w:r>
      <w:r>
        <w:tab/>
      </w:r>
      <w:r>
        <w:tab/>
      </w:r>
      <w:r>
        <w:tab/>
        <w:t>if (PlayerVictorySplashScreen)</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ResultHandle = PlayerVictorySplashScreen-&gt;</w:t>
      </w:r>
      <w:proofErr w:type="gramStart"/>
      <w:r>
        <w:t>LoadObjectModel(</w:t>
      </w:r>
      <w:proofErr w:type="gramEnd"/>
    </w:p>
    <w:p w:rsidR="007A545C" w:rsidRDefault="007A545C" w:rsidP="007A545C">
      <w:pPr>
        <w:pStyle w:val="VSStyle"/>
      </w:pPr>
      <w:r>
        <w:tab/>
      </w:r>
      <w:r>
        <w:tab/>
      </w:r>
      <w:r>
        <w:tab/>
      </w:r>
      <w:r>
        <w:tab/>
      </w:r>
      <w:r>
        <w:tab/>
      </w:r>
      <w:r>
        <w:tab/>
        <w:t>GENERIC_SPLASH_SCREEN_FILE_PATH);</w:t>
      </w:r>
    </w:p>
    <w:p w:rsidR="007A545C" w:rsidRDefault="007A545C" w:rsidP="007A545C">
      <w:pPr>
        <w:pStyle w:val="VSStyle"/>
      </w:pPr>
    </w:p>
    <w:p w:rsidR="007A545C" w:rsidRDefault="007A545C" w:rsidP="007A545C">
      <w:pPr>
        <w:pStyle w:val="VSStyle"/>
      </w:pPr>
      <w:r>
        <w:tab/>
      </w:r>
      <w:r>
        <w:tab/>
      </w:r>
      <w:r>
        <w:tab/>
      </w:r>
      <w:r>
        <w:tab/>
      </w:r>
      <w:r>
        <w:tab/>
        <w:t>PlayerVictorySplashScreen-&gt;Draw(&amp;SceneManagerHandle-&gt;GetDefaultGameScene()-&gt;</w:t>
      </w:r>
      <w:proofErr w:type="gramStart"/>
      <w:r>
        <w:t>GetViewMatrix(</w:t>
      </w:r>
      <w:proofErr w:type="gramEnd"/>
      <w:r>
        <w:t>),</w:t>
      </w:r>
    </w:p>
    <w:p w:rsidR="007A545C" w:rsidRDefault="007A545C" w:rsidP="007A545C">
      <w:pPr>
        <w:pStyle w:val="VSStyle"/>
      </w:pPr>
      <w:r>
        <w:tab/>
      </w:r>
      <w:r>
        <w:tab/>
      </w:r>
      <w:r>
        <w:tab/>
      </w:r>
      <w:r>
        <w:tab/>
      </w:r>
      <w:r>
        <w:tab/>
      </w:r>
      <w:r>
        <w:tab/>
        <w:t>&amp;SceneManagerHandle-&gt;GetDefaultGameScene()-&gt;</w:t>
      </w:r>
      <w:proofErr w:type="gramStart"/>
      <w:r>
        <w:t>GetProjectionMatrix(</w:t>
      </w:r>
      <w:proofErr w:type="gramEnd"/>
      <w:r>
        <w:t>));</w:t>
      </w:r>
    </w:p>
    <w:p w:rsidR="007A545C" w:rsidRDefault="007A545C" w:rsidP="007A545C">
      <w:pPr>
        <w:pStyle w:val="VSStyle"/>
      </w:pPr>
      <w:r>
        <w:tab/>
      </w:r>
      <w:r>
        <w:tab/>
      </w:r>
      <w:r>
        <w:tab/>
      </w:r>
      <w:r>
        <w:tab/>
      </w:r>
      <w:r>
        <w:tab/>
        <w:t>Sleep(VICTORY_LOSS_FREEZE_TIME);</w:t>
      </w:r>
    </w:p>
    <w:p w:rsidR="007A545C" w:rsidRDefault="007A545C" w:rsidP="007A545C">
      <w:pPr>
        <w:pStyle w:val="VSStyle"/>
      </w:pPr>
      <w:r>
        <w:tab/>
      </w:r>
      <w:r>
        <w:tab/>
      </w:r>
      <w:r>
        <w:tab/>
      </w:r>
      <w:r>
        <w:tab/>
      </w:r>
      <w:r>
        <w:tab/>
        <w:t>PrimaryMessage.message = WM_QUIT;</w:t>
      </w:r>
    </w:p>
    <w:p w:rsidR="007A545C" w:rsidRDefault="007A545C" w:rsidP="007A545C">
      <w:pPr>
        <w:pStyle w:val="VSStyle"/>
      </w:pPr>
    </w:p>
    <w:p w:rsidR="007A545C" w:rsidRDefault="007A545C" w:rsidP="007A545C">
      <w:pPr>
        <w:pStyle w:val="VSStyle"/>
      </w:pPr>
      <w:r>
        <w:tab/>
      </w:r>
      <w:r>
        <w:tab/>
      </w:r>
      <w:r>
        <w:tab/>
      </w:r>
      <w:r>
        <w:tab/>
      </w:r>
      <w:r>
        <w:tab/>
        <w:t>// No longer required:</w:t>
      </w:r>
    </w:p>
    <w:p w:rsidR="007A545C" w:rsidRDefault="007A545C" w:rsidP="007A545C">
      <w:pPr>
        <w:pStyle w:val="VSStyle"/>
      </w:pPr>
      <w:r>
        <w:tab/>
      </w:r>
      <w:r>
        <w:tab/>
      </w:r>
      <w:r>
        <w:tab/>
      </w:r>
      <w:r>
        <w:tab/>
      </w:r>
      <w:r>
        <w:tab/>
        <w:t>delete PlayerVictorySplashScreen;</w:t>
      </w:r>
    </w:p>
    <w:p w:rsidR="007A545C" w:rsidRDefault="007A545C" w:rsidP="007A545C">
      <w:pPr>
        <w:pStyle w:val="VSStyle"/>
      </w:pPr>
      <w:r>
        <w:tab/>
      </w:r>
      <w:r>
        <w:tab/>
      </w:r>
      <w:r>
        <w:tab/>
      </w:r>
      <w:r>
        <w:tab/>
      </w:r>
      <w:r>
        <w:tab/>
        <w:t>PlayerVictorySplashScreen = nullptr;</w:t>
      </w:r>
    </w:p>
    <w:p w:rsidR="007A545C" w:rsidRDefault="007A545C" w:rsidP="007A545C">
      <w:pPr>
        <w:pStyle w:val="VSStyle"/>
      </w:pPr>
      <w:r>
        <w:tab/>
      </w:r>
      <w:r>
        <w:tab/>
      </w:r>
      <w:r>
        <w:tab/>
      </w:r>
      <w:r>
        <w:tab/>
        <w:t>}</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 Player loses:</w:t>
      </w:r>
    </w:p>
    <w:p w:rsidR="007A545C" w:rsidRDefault="007A545C" w:rsidP="007A545C">
      <w:pPr>
        <w:pStyle w:val="VSStyle"/>
      </w:pPr>
      <w:r>
        <w:tab/>
      </w:r>
      <w:r>
        <w:tab/>
      </w:r>
      <w:r>
        <w:tab/>
        <w:t xml:space="preserve">if </w:t>
      </w:r>
      <w:proofErr w:type="gramStart"/>
      <w:r>
        <w:t>(!SceneManagerHandle</w:t>
      </w:r>
      <w:proofErr w:type="gramEnd"/>
      <w:r>
        <w:t>-&gt;GetDefaultGameScene()-&gt;GetPlayerIsAlive())</w:t>
      </w:r>
    </w:p>
    <w:p w:rsidR="007A545C" w:rsidRDefault="007A545C" w:rsidP="007A545C">
      <w:pPr>
        <w:pStyle w:val="VSStyle"/>
      </w:pPr>
      <w:r>
        <w:tab/>
      </w:r>
      <w:r>
        <w:tab/>
      </w:r>
      <w:r>
        <w:tab/>
        <w:t>{</w:t>
      </w:r>
    </w:p>
    <w:p w:rsidR="007A545C" w:rsidRDefault="007A545C" w:rsidP="007A545C">
      <w:pPr>
        <w:pStyle w:val="VSStyle"/>
      </w:pPr>
      <w:r>
        <w:tab/>
      </w:r>
      <w:r>
        <w:tab/>
      </w:r>
      <w:r>
        <w:tab/>
      </w:r>
      <w:r>
        <w:tab/>
        <w:t>// For the splash screen to use:</w:t>
      </w:r>
    </w:p>
    <w:p w:rsidR="007A545C" w:rsidRDefault="007A545C" w:rsidP="007A545C">
      <w:pPr>
        <w:pStyle w:val="VSStyle"/>
      </w:pPr>
      <w:r>
        <w:tab/>
      </w:r>
      <w:r>
        <w:tab/>
      </w:r>
      <w:r>
        <w:tab/>
      </w:r>
      <w:r>
        <w:tab/>
        <w:t>const XMVECTOR TARGET_POSITION = PlayerHoverTankReference-&gt;</w:t>
      </w:r>
      <w:proofErr w:type="gramStart"/>
      <w:r>
        <w:t>GetVectorPosition(</w:t>
      </w:r>
      <w:proofErr w:type="gramEnd"/>
      <w:r>
        <w:t>) + XMVectorSet(0.0f, 0.0f, 40.0f, 0.0f);</w:t>
      </w:r>
    </w:p>
    <w:p w:rsidR="007A545C" w:rsidRDefault="007A545C" w:rsidP="007A545C">
      <w:pPr>
        <w:pStyle w:val="VSStyle"/>
      </w:pPr>
      <w:r>
        <w:tab/>
      </w:r>
      <w:r>
        <w:tab/>
      </w:r>
      <w:r>
        <w:tab/>
      </w:r>
      <w:r>
        <w:tab/>
        <w:t>XMFLOAT3 TargetPositionFloat3 = XMFLOAT3();</w:t>
      </w:r>
    </w:p>
    <w:p w:rsidR="007A545C" w:rsidRDefault="007A545C" w:rsidP="007A545C">
      <w:pPr>
        <w:pStyle w:val="VSStyle"/>
      </w:pPr>
      <w:r>
        <w:tab/>
      </w:r>
      <w:r>
        <w:tab/>
      </w:r>
      <w:r>
        <w:tab/>
      </w:r>
      <w:r>
        <w:tab/>
        <w:t>XMStoreFloat3(&amp;TargetPositionFloat3, TARGET_POSITION);</w:t>
      </w:r>
    </w:p>
    <w:p w:rsidR="007A545C" w:rsidRDefault="007A545C" w:rsidP="007A545C">
      <w:pPr>
        <w:pStyle w:val="VSStyle"/>
      </w:pPr>
    </w:p>
    <w:p w:rsidR="007A545C" w:rsidRDefault="007A545C" w:rsidP="007A545C">
      <w:pPr>
        <w:pStyle w:val="VSStyle"/>
      </w:pPr>
      <w:r>
        <w:tab/>
      </w:r>
      <w:r>
        <w:tab/>
      </w:r>
      <w:r>
        <w:tab/>
      </w:r>
      <w:r>
        <w:tab/>
        <w:t>// Show the Loss indicator to the Player:</w:t>
      </w:r>
    </w:p>
    <w:p w:rsidR="007A545C" w:rsidRDefault="007A545C" w:rsidP="007A545C">
      <w:pPr>
        <w:pStyle w:val="VSStyle"/>
      </w:pPr>
      <w:r>
        <w:tab/>
      </w:r>
      <w:r>
        <w:tab/>
      </w:r>
      <w:r>
        <w:tab/>
      </w:r>
      <w:r>
        <w:tab/>
        <w:t>GameObject* PlayerLossSplashScreen = new GameObject(DirectXSystemHandle-&gt;</w:t>
      </w:r>
    </w:p>
    <w:p w:rsidR="007A545C" w:rsidRDefault="007A545C" w:rsidP="007A545C">
      <w:pPr>
        <w:pStyle w:val="VSStyle"/>
      </w:pPr>
      <w:r>
        <w:tab/>
      </w:r>
      <w:r>
        <w:tab/>
      </w:r>
      <w:r>
        <w:tab/>
      </w:r>
      <w:r>
        <w:tab/>
      </w:r>
      <w:r>
        <w:tab/>
        <w:t>GetD3</w:t>
      </w:r>
      <w:proofErr w:type="gramStart"/>
      <w:r>
        <w:t>DDeviceReference(</w:t>
      </w:r>
      <w:proofErr w:type="gramEnd"/>
      <w:r>
        <w:t>), DirectXSystemHandle-&gt;GetImmediateContextReference(),</w:t>
      </w:r>
    </w:p>
    <w:p w:rsidR="007A545C" w:rsidRDefault="007A545C" w:rsidP="007A545C">
      <w:pPr>
        <w:pStyle w:val="VSStyle"/>
      </w:pPr>
      <w:r>
        <w:tab/>
      </w:r>
      <w:r>
        <w:tab/>
      </w:r>
      <w:r>
        <w:tab/>
      </w:r>
      <w:r>
        <w:tab/>
      </w:r>
      <w:r>
        <w:tab/>
        <w:t>ResultHandle, TargetPositionFloat3);</w:t>
      </w:r>
    </w:p>
    <w:p w:rsidR="007A545C" w:rsidRDefault="007A545C" w:rsidP="007A545C">
      <w:pPr>
        <w:pStyle w:val="VSStyle"/>
      </w:pPr>
    </w:p>
    <w:p w:rsidR="007A545C" w:rsidRDefault="007A545C" w:rsidP="007A545C">
      <w:pPr>
        <w:pStyle w:val="VSStyle"/>
      </w:pPr>
      <w:r>
        <w:tab/>
      </w:r>
      <w:r>
        <w:tab/>
      </w:r>
      <w:r>
        <w:tab/>
      </w:r>
      <w:r>
        <w:tab/>
        <w:t>// Leave the function now:</w:t>
      </w:r>
    </w:p>
    <w:p w:rsidR="007A545C" w:rsidRDefault="007A545C" w:rsidP="007A545C">
      <w:pPr>
        <w:pStyle w:val="VSStyle"/>
      </w:pPr>
      <w:r>
        <w:lastRenderedPageBreak/>
        <w:tab/>
      </w:r>
      <w:r>
        <w:tab/>
      </w:r>
      <w:r>
        <w:tab/>
      </w:r>
      <w:r>
        <w:tab/>
        <w:t>if (PlayerLossSplashScreen)</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ResultHandle = PlayerLossSplashScreen-&gt;</w:t>
      </w:r>
      <w:proofErr w:type="gramStart"/>
      <w:r>
        <w:t>LoadObjectModel(</w:t>
      </w:r>
      <w:proofErr w:type="gramEnd"/>
    </w:p>
    <w:p w:rsidR="007A545C" w:rsidRDefault="007A545C" w:rsidP="007A545C">
      <w:pPr>
        <w:pStyle w:val="VSStyle"/>
      </w:pPr>
      <w:r>
        <w:tab/>
      </w:r>
      <w:r>
        <w:tab/>
      </w:r>
      <w:r>
        <w:tab/>
      </w:r>
      <w:r>
        <w:tab/>
      </w:r>
      <w:r>
        <w:tab/>
      </w:r>
      <w:r>
        <w:tab/>
        <w:t>GENERIC_SPLASH_SCREEN_FILE_PATH);</w:t>
      </w:r>
    </w:p>
    <w:p w:rsidR="007A545C" w:rsidRDefault="007A545C" w:rsidP="007A545C">
      <w:pPr>
        <w:pStyle w:val="VSStyle"/>
      </w:pPr>
    </w:p>
    <w:p w:rsidR="007A545C" w:rsidRDefault="007A545C" w:rsidP="007A545C">
      <w:pPr>
        <w:pStyle w:val="VSStyle"/>
      </w:pPr>
      <w:r>
        <w:tab/>
      </w:r>
      <w:r>
        <w:tab/>
      </w:r>
      <w:r>
        <w:tab/>
      </w:r>
      <w:r>
        <w:tab/>
      </w:r>
      <w:r>
        <w:tab/>
        <w:t>PlayerLossSplashScreen-&gt;Draw(&amp;SceneManagerHandle-&gt;GetDefaultGameScene()-&gt;</w:t>
      </w:r>
      <w:proofErr w:type="gramStart"/>
      <w:r>
        <w:t>GetViewMatrix(</w:t>
      </w:r>
      <w:proofErr w:type="gramEnd"/>
      <w:r>
        <w:t>),</w:t>
      </w:r>
    </w:p>
    <w:p w:rsidR="007A545C" w:rsidRDefault="007A545C" w:rsidP="007A545C">
      <w:pPr>
        <w:pStyle w:val="VSStyle"/>
      </w:pPr>
      <w:r>
        <w:tab/>
      </w:r>
      <w:r>
        <w:tab/>
      </w:r>
      <w:r>
        <w:tab/>
      </w:r>
      <w:r>
        <w:tab/>
      </w:r>
      <w:r>
        <w:tab/>
      </w:r>
      <w:r>
        <w:tab/>
        <w:t>&amp;SceneManagerHandle-&gt;GetDefaultGameScene()-&gt;</w:t>
      </w:r>
      <w:proofErr w:type="gramStart"/>
      <w:r>
        <w:t>GetProjectionMatrix(</w:t>
      </w:r>
      <w:proofErr w:type="gramEnd"/>
      <w:r>
        <w:t>));</w:t>
      </w:r>
    </w:p>
    <w:p w:rsidR="007A545C" w:rsidRDefault="007A545C" w:rsidP="007A545C">
      <w:pPr>
        <w:pStyle w:val="VSStyle"/>
      </w:pPr>
      <w:r>
        <w:tab/>
      </w:r>
      <w:r>
        <w:tab/>
      </w:r>
      <w:r>
        <w:tab/>
      </w:r>
      <w:r>
        <w:tab/>
      </w:r>
      <w:r>
        <w:tab/>
        <w:t>Sleep(VICTORY_LOSS_FREEZE_TIME);</w:t>
      </w:r>
    </w:p>
    <w:p w:rsidR="007A545C" w:rsidRDefault="007A545C" w:rsidP="007A545C">
      <w:pPr>
        <w:pStyle w:val="VSStyle"/>
      </w:pPr>
      <w:r>
        <w:tab/>
      </w:r>
      <w:r>
        <w:tab/>
      </w:r>
      <w:r>
        <w:tab/>
      </w:r>
      <w:r>
        <w:tab/>
      </w:r>
      <w:r>
        <w:tab/>
        <w:t>PrimaryMessage.message = WM_QUIT;</w:t>
      </w:r>
    </w:p>
    <w:p w:rsidR="007A545C" w:rsidRDefault="007A545C" w:rsidP="007A545C">
      <w:pPr>
        <w:pStyle w:val="VSStyle"/>
      </w:pPr>
    </w:p>
    <w:p w:rsidR="007A545C" w:rsidRDefault="007A545C" w:rsidP="007A545C">
      <w:pPr>
        <w:pStyle w:val="VSStyle"/>
      </w:pPr>
      <w:r>
        <w:tab/>
      </w:r>
      <w:r>
        <w:tab/>
      </w:r>
      <w:r>
        <w:tab/>
      </w:r>
      <w:r>
        <w:tab/>
      </w:r>
      <w:r>
        <w:tab/>
        <w:t>// No longer required:</w:t>
      </w:r>
    </w:p>
    <w:p w:rsidR="007A545C" w:rsidRDefault="007A545C" w:rsidP="007A545C">
      <w:pPr>
        <w:pStyle w:val="VSStyle"/>
      </w:pPr>
      <w:r>
        <w:tab/>
      </w:r>
      <w:r>
        <w:tab/>
      </w:r>
      <w:r>
        <w:tab/>
      </w:r>
      <w:r>
        <w:tab/>
      </w:r>
      <w:r>
        <w:tab/>
        <w:t>delete PlayerLossSplashScreen;</w:t>
      </w:r>
    </w:p>
    <w:p w:rsidR="007A545C" w:rsidRDefault="007A545C" w:rsidP="007A545C">
      <w:pPr>
        <w:pStyle w:val="VSStyle"/>
      </w:pPr>
      <w:r>
        <w:tab/>
      </w:r>
      <w:r>
        <w:tab/>
      </w:r>
      <w:r>
        <w:tab/>
      </w:r>
      <w:r>
        <w:tab/>
      </w:r>
      <w:r>
        <w:tab/>
        <w:t>PlayerLossSplashScreen = nullptr;</w:t>
      </w:r>
    </w:p>
    <w:p w:rsidR="007A545C" w:rsidRDefault="007A545C" w:rsidP="007A545C">
      <w:pPr>
        <w:pStyle w:val="VSStyle"/>
      </w:pPr>
      <w:r>
        <w:tab/>
      </w:r>
      <w:r>
        <w:tab/>
      </w:r>
      <w:r>
        <w:tab/>
      </w:r>
      <w:r>
        <w:tab/>
        <w:t>}</w:t>
      </w:r>
    </w:p>
    <w:p w:rsidR="007A545C" w:rsidRDefault="007A545C" w:rsidP="007A545C">
      <w:pPr>
        <w:pStyle w:val="VSStyle"/>
      </w:pPr>
      <w:r>
        <w:tab/>
      </w:r>
      <w:r>
        <w:tab/>
      </w:r>
      <w:r>
        <w:tab/>
        <w:t>}</w:t>
      </w:r>
    </w:p>
    <w:p w:rsidR="007A545C" w:rsidRDefault="007A545C" w:rsidP="007A545C">
      <w:pPr>
        <w:pStyle w:val="VSStyle"/>
      </w:pPr>
      <w:r>
        <w:tab/>
      </w:r>
      <w:r>
        <w:tab/>
        <w:t>}</w:t>
      </w:r>
      <w:r>
        <w:tab/>
      </w:r>
      <w:r>
        <w:tab/>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 For closing Direct3D correctly:</w:t>
      </w:r>
    </w:p>
    <w:p w:rsidR="007A545C" w:rsidRDefault="007A545C" w:rsidP="007A545C">
      <w:pPr>
        <w:pStyle w:val="VSStyle"/>
      </w:pPr>
      <w:r>
        <w:tab/>
        <w:t>ShutdownD3</w:t>
      </w:r>
      <w:proofErr w:type="gramStart"/>
      <w:r>
        <w:t>D(</w:t>
      </w:r>
      <w:proofErr w:type="gramEnd"/>
      <w:r>
        <w:t>);</w:t>
      </w:r>
    </w:p>
    <w:p w:rsidR="007A545C" w:rsidRDefault="007A545C" w:rsidP="007A545C">
      <w:pPr>
        <w:pStyle w:val="VSStyle"/>
      </w:pPr>
    </w:p>
    <w:p w:rsidR="007A545C" w:rsidRDefault="007A545C" w:rsidP="007A545C">
      <w:pPr>
        <w:pStyle w:val="VSStyle"/>
      </w:pPr>
      <w:r>
        <w:tab/>
        <w:t>return (int) PrimaryMessage.wPara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this application:</w:t>
      </w:r>
    </w:p>
    <w:p w:rsidR="007A545C" w:rsidRDefault="007A545C" w:rsidP="007A545C">
      <w:pPr>
        <w:pStyle w:val="VSStyle"/>
      </w:pPr>
      <w:r>
        <w:t xml:space="preserve">void </w:t>
      </w:r>
      <w:proofErr w:type="gramStart"/>
      <w:r>
        <w:t>DefaultProgramConstructor(</w:t>
      </w:r>
      <w:proofErr w:type="gramEnd"/>
      <w:r>
        <w:t>)</w:t>
      </w:r>
    </w:p>
    <w:p w:rsidR="007A545C" w:rsidRDefault="007A545C" w:rsidP="007A545C">
      <w:pPr>
        <w:pStyle w:val="VSStyle"/>
      </w:pPr>
      <w:r>
        <w:t>{</w:t>
      </w:r>
    </w:p>
    <w:p w:rsidR="007A545C" w:rsidRDefault="007A545C" w:rsidP="007A545C">
      <w:pPr>
        <w:pStyle w:val="VSStyle"/>
      </w:pPr>
      <w:r>
        <w:tab/>
        <w:t xml:space="preserve">WindowClassHandle = new </w:t>
      </w:r>
      <w:proofErr w:type="gramStart"/>
      <w:r>
        <w:t>WindowClass(</w:t>
      </w:r>
      <w:proofErr w:type="gramEnd"/>
      <w:r>
        <w:t>);</w:t>
      </w:r>
    </w:p>
    <w:p w:rsidR="007A545C" w:rsidRDefault="007A545C" w:rsidP="007A545C">
      <w:pPr>
        <w:pStyle w:val="VSStyle"/>
      </w:pPr>
      <w:r>
        <w:tab/>
        <w:t xml:space="preserve">DirectXSystemHandle = new </w:t>
      </w:r>
      <w:proofErr w:type="gramStart"/>
      <w:r>
        <w:t>DirectXSystem(</w:t>
      </w:r>
      <w:proofErr w:type="gramEnd"/>
      <w:r>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 Called every time the application receives a message</w:t>
      </w:r>
    </w:p>
    <w:p w:rsidR="007A545C" w:rsidRDefault="007A545C" w:rsidP="007A545C">
      <w:pPr>
        <w:pStyle w:val="VSStyle"/>
      </w:pPr>
      <w:r>
        <w:lastRenderedPageBreak/>
        <w:t>//////////////////////////////////////////////////////////////////////////////////////</w:t>
      </w:r>
    </w:p>
    <w:p w:rsidR="007A545C" w:rsidRDefault="007A545C" w:rsidP="007A545C">
      <w:pPr>
        <w:pStyle w:val="VSStyle"/>
      </w:pPr>
      <w:r>
        <w:t xml:space="preserve">LRESULT CALLBACK </w:t>
      </w:r>
      <w:proofErr w:type="gramStart"/>
      <w:r>
        <w:t>WndProc(</w:t>
      </w:r>
      <w:proofErr w:type="gramEnd"/>
      <w:r>
        <w:t>HWND WindowHandle, UINT Message, WPARAM WParam, LPARAM LParam)</w:t>
      </w:r>
    </w:p>
    <w:p w:rsidR="007A545C" w:rsidRDefault="007A545C" w:rsidP="007A545C">
      <w:pPr>
        <w:pStyle w:val="VSStyle"/>
      </w:pPr>
      <w:r>
        <w:t>{</w:t>
      </w:r>
    </w:p>
    <w:p w:rsidR="007A545C" w:rsidRDefault="007A545C" w:rsidP="007A545C">
      <w:pPr>
        <w:pStyle w:val="VSStyle"/>
      </w:pPr>
      <w:r>
        <w:tab/>
        <w:t>// For checking to see if the message is not equal to the values accounted for</w:t>
      </w:r>
    </w:p>
    <w:p w:rsidR="007A545C" w:rsidRDefault="007A545C" w:rsidP="007A545C">
      <w:pPr>
        <w:pStyle w:val="VSStyle"/>
      </w:pPr>
      <w:r>
        <w:tab/>
        <w:t xml:space="preserve">// in the switch statement of </w:t>
      </w:r>
      <w:proofErr w:type="gramStart"/>
      <w:r>
        <w:t>WindowsProcedureLogic(</w:t>
      </w:r>
      <w:proofErr w:type="gramEnd"/>
      <w:r>
        <w:t>):</w:t>
      </w:r>
    </w:p>
    <w:p w:rsidR="007A545C" w:rsidRDefault="007A545C" w:rsidP="007A545C">
      <w:pPr>
        <w:pStyle w:val="VSStyle"/>
      </w:pPr>
      <w:r>
        <w:tab/>
        <w:t>HRESULT ResultHandle = WindowClassHandle-&gt;WindowsProcedureLogic</w:t>
      </w:r>
    </w:p>
    <w:p w:rsidR="007A545C" w:rsidRDefault="007A545C" w:rsidP="007A545C">
      <w:pPr>
        <w:pStyle w:val="VSStyle"/>
      </w:pPr>
      <w:r>
        <w:tab/>
        <w:t xml:space="preserve">(WindowHandle, Message, WParam, LParam, DirectXSystemHandle, </w:t>
      </w:r>
    </w:p>
    <w:p w:rsidR="007A545C" w:rsidRDefault="007A545C" w:rsidP="007A545C">
      <w:pPr>
        <w:pStyle w:val="VSStyle"/>
      </w:pPr>
      <w:r>
        <w:tab/>
      </w:r>
      <w:r>
        <w:tab/>
        <w:t>PlayerHoverTankReference);</w:t>
      </w:r>
    </w:p>
    <w:p w:rsidR="007A545C" w:rsidRDefault="007A545C" w:rsidP="007A545C">
      <w:pPr>
        <w:pStyle w:val="VSStyle"/>
      </w:pPr>
    </w:p>
    <w:p w:rsidR="007A545C" w:rsidRDefault="007A545C" w:rsidP="007A545C">
      <w:pPr>
        <w:pStyle w:val="VSStyle"/>
      </w:pPr>
      <w:r>
        <w:tab/>
        <w:t>if (ResultHandle == E_FAIL)</w:t>
      </w:r>
    </w:p>
    <w:p w:rsidR="007A545C" w:rsidRDefault="007A545C" w:rsidP="007A545C">
      <w:pPr>
        <w:pStyle w:val="VSStyle"/>
      </w:pPr>
      <w:r>
        <w:tab/>
        <w:t>{</w:t>
      </w:r>
    </w:p>
    <w:p w:rsidR="007A545C" w:rsidRDefault="007A545C" w:rsidP="007A545C">
      <w:pPr>
        <w:pStyle w:val="VSStyle"/>
      </w:pPr>
      <w:r>
        <w:tab/>
      </w:r>
      <w:r>
        <w:tab/>
        <w:t xml:space="preserve">return </w:t>
      </w:r>
      <w:proofErr w:type="gramStart"/>
      <w:r>
        <w:t>DefWindowProc(</w:t>
      </w:r>
      <w:proofErr w:type="gramEnd"/>
      <w:r>
        <w:t>WindowHandle, Message, WParam, LParam);</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0;</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 Clean up D3D objects:</w:t>
      </w:r>
    </w:p>
    <w:p w:rsidR="007A545C" w:rsidRDefault="007A545C" w:rsidP="007A545C">
      <w:pPr>
        <w:pStyle w:val="VSStyle"/>
      </w:pPr>
      <w:r>
        <w:t>//////////////////////////////////////////////////////////////////////////////////////</w:t>
      </w:r>
    </w:p>
    <w:p w:rsidR="007A545C" w:rsidRDefault="007A545C" w:rsidP="007A545C">
      <w:pPr>
        <w:pStyle w:val="VSStyle"/>
      </w:pPr>
      <w:r>
        <w:t>void ShutdownD3</w:t>
      </w:r>
      <w:proofErr w:type="gramStart"/>
      <w:r>
        <w:t>D(</w:t>
      </w:r>
      <w:proofErr w:type="gramEnd"/>
      <w:r>
        <w:t>)</w:t>
      </w:r>
    </w:p>
    <w:p w:rsidR="007A545C" w:rsidRDefault="007A545C" w:rsidP="007A545C">
      <w:pPr>
        <w:pStyle w:val="VSStyle"/>
      </w:pPr>
      <w:r>
        <w:t>{</w:t>
      </w:r>
    </w:p>
    <w:p w:rsidR="007A545C" w:rsidRDefault="007A545C" w:rsidP="007A545C">
      <w:pPr>
        <w:pStyle w:val="VSStyle"/>
      </w:pPr>
      <w:r>
        <w:tab/>
        <w:t>if (PlayerHoverTankReference) delete PlayerHoverTankReference; PlayerHoverTankReference = nullptr;</w:t>
      </w:r>
    </w:p>
    <w:p w:rsidR="007A545C" w:rsidRDefault="007A545C" w:rsidP="007A545C">
      <w:pPr>
        <w:pStyle w:val="VSStyle"/>
      </w:pPr>
      <w:r>
        <w:tab/>
        <w:t>for each (EnemyHoverTank* CurrentEnemy in EnemyHoverTanksReference)</w:t>
      </w:r>
    </w:p>
    <w:p w:rsidR="007A545C" w:rsidRDefault="007A545C" w:rsidP="007A545C">
      <w:pPr>
        <w:pStyle w:val="VSStyle"/>
      </w:pPr>
      <w:r>
        <w:tab/>
        <w:t>{</w:t>
      </w:r>
    </w:p>
    <w:p w:rsidR="007A545C" w:rsidRDefault="007A545C" w:rsidP="007A545C">
      <w:pPr>
        <w:pStyle w:val="VSStyle"/>
      </w:pPr>
      <w:r>
        <w:tab/>
      </w:r>
      <w:r>
        <w:tab/>
        <w:t>if (CurrentEnemy)</w:t>
      </w:r>
    </w:p>
    <w:p w:rsidR="007A545C" w:rsidRDefault="007A545C" w:rsidP="007A545C">
      <w:pPr>
        <w:pStyle w:val="VSStyle"/>
      </w:pPr>
      <w:r>
        <w:tab/>
      </w:r>
      <w:r>
        <w:tab/>
        <w:t>{</w:t>
      </w:r>
    </w:p>
    <w:p w:rsidR="007A545C" w:rsidRDefault="007A545C" w:rsidP="007A545C">
      <w:pPr>
        <w:pStyle w:val="VSStyle"/>
      </w:pPr>
      <w:r>
        <w:tab/>
      </w:r>
      <w:r>
        <w:tab/>
      </w:r>
      <w:r>
        <w:tab/>
        <w:t>delete CurrentEnemy;</w:t>
      </w:r>
    </w:p>
    <w:p w:rsidR="007A545C" w:rsidRDefault="007A545C" w:rsidP="007A545C">
      <w:pPr>
        <w:pStyle w:val="VSStyle"/>
      </w:pPr>
      <w:r>
        <w:tab/>
      </w:r>
      <w:r>
        <w:tab/>
      </w:r>
      <w:r>
        <w:tab/>
        <w:t>CurrentEnemy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for each (StaticObstacle* CurrentObstacle in NonControlledScene0Objects-&gt;StaticObstaclesReference)</w:t>
      </w:r>
    </w:p>
    <w:p w:rsidR="007A545C" w:rsidRDefault="007A545C" w:rsidP="007A545C">
      <w:pPr>
        <w:pStyle w:val="VSStyle"/>
      </w:pPr>
      <w:r>
        <w:lastRenderedPageBreak/>
        <w:tab/>
        <w:t>{</w:t>
      </w:r>
    </w:p>
    <w:p w:rsidR="007A545C" w:rsidRDefault="007A545C" w:rsidP="007A545C">
      <w:pPr>
        <w:pStyle w:val="VSStyle"/>
      </w:pPr>
      <w:r>
        <w:tab/>
      </w:r>
      <w:r>
        <w:tab/>
        <w:t>if (CurrentObstacle)</w:t>
      </w:r>
    </w:p>
    <w:p w:rsidR="007A545C" w:rsidRDefault="007A545C" w:rsidP="007A545C">
      <w:pPr>
        <w:pStyle w:val="VSStyle"/>
      </w:pPr>
      <w:r>
        <w:tab/>
      </w:r>
      <w:r>
        <w:tab/>
        <w:t>{</w:t>
      </w:r>
    </w:p>
    <w:p w:rsidR="007A545C" w:rsidRDefault="007A545C" w:rsidP="007A545C">
      <w:pPr>
        <w:pStyle w:val="VSStyle"/>
      </w:pPr>
      <w:r>
        <w:tab/>
      </w:r>
      <w:r>
        <w:tab/>
      </w:r>
      <w:r>
        <w:tab/>
        <w:t>delete CurrentObstacle;</w:t>
      </w:r>
    </w:p>
    <w:p w:rsidR="007A545C" w:rsidRDefault="007A545C" w:rsidP="007A545C">
      <w:pPr>
        <w:pStyle w:val="VSStyle"/>
      </w:pPr>
      <w:r>
        <w:tab/>
      </w:r>
      <w:r>
        <w:tab/>
      </w:r>
      <w:r>
        <w:tab/>
        <w:t>CurrentObstac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 xml:space="preserve">for </w:t>
      </w:r>
      <w:proofErr w:type="gramStart"/>
      <w:r>
        <w:t>each(</w:t>
      </w:r>
      <w:proofErr w:type="gramEnd"/>
      <w:r>
        <w:t>MoveableObstacle* CurrentObstacle in NonControlledScene0Objects-&gt;MoveableObstaclesReference)</w:t>
      </w:r>
    </w:p>
    <w:p w:rsidR="007A545C" w:rsidRDefault="007A545C" w:rsidP="007A545C">
      <w:pPr>
        <w:pStyle w:val="VSStyle"/>
      </w:pPr>
      <w:r>
        <w:tab/>
        <w:t>{</w:t>
      </w:r>
    </w:p>
    <w:p w:rsidR="007A545C" w:rsidRDefault="007A545C" w:rsidP="007A545C">
      <w:pPr>
        <w:pStyle w:val="VSStyle"/>
      </w:pPr>
      <w:r>
        <w:tab/>
      </w:r>
      <w:r>
        <w:tab/>
        <w:t>if (CurrentObstacle)</w:t>
      </w:r>
    </w:p>
    <w:p w:rsidR="007A545C" w:rsidRDefault="007A545C" w:rsidP="007A545C">
      <w:pPr>
        <w:pStyle w:val="VSStyle"/>
      </w:pPr>
      <w:r>
        <w:tab/>
      </w:r>
      <w:r>
        <w:tab/>
        <w:t>{</w:t>
      </w:r>
    </w:p>
    <w:p w:rsidR="007A545C" w:rsidRDefault="007A545C" w:rsidP="007A545C">
      <w:pPr>
        <w:pStyle w:val="VSStyle"/>
      </w:pPr>
      <w:r>
        <w:tab/>
      </w:r>
      <w:r>
        <w:tab/>
      </w:r>
      <w:r>
        <w:tab/>
        <w:t>delete CurrentObstacle;</w:t>
      </w:r>
    </w:p>
    <w:p w:rsidR="007A545C" w:rsidRDefault="007A545C" w:rsidP="007A545C">
      <w:pPr>
        <w:pStyle w:val="VSStyle"/>
      </w:pPr>
      <w:r>
        <w:tab/>
      </w:r>
      <w:r>
        <w:tab/>
      </w:r>
      <w:r>
        <w:tab/>
        <w:t>CurrentObstac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for each (CollectableObject* CurrentCollectable in NonControlledScene0Objects-&gt;CollectableObjectsReference)</w:t>
      </w:r>
    </w:p>
    <w:p w:rsidR="007A545C" w:rsidRDefault="007A545C" w:rsidP="007A545C">
      <w:pPr>
        <w:pStyle w:val="VSStyle"/>
      </w:pPr>
      <w:r>
        <w:tab/>
        <w:t>{</w:t>
      </w:r>
    </w:p>
    <w:p w:rsidR="007A545C" w:rsidRDefault="007A545C" w:rsidP="007A545C">
      <w:pPr>
        <w:pStyle w:val="VSStyle"/>
      </w:pPr>
      <w:r>
        <w:tab/>
      </w:r>
      <w:r>
        <w:tab/>
        <w:t>if (CurrentCollectable)</w:t>
      </w:r>
    </w:p>
    <w:p w:rsidR="007A545C" w:rsidRDefault="007A545C" w:rsidP="007A545C">
      <w:pPr>
        <w:pStyle w:val="VSStyle"/>
      </w:pPr>
      <w:r>
        <w:tab/>
      </w:r>
      <w:r>
        <w:tab/>
        <w:t>{</w:t>
      </w:r>
    </w:p>
    <w:p w:rsidR="007A545C" w:rsidRDefault="007A545C" w:rsidP="007A545C">
      <w:pPr>
        <w:pStyle w:val="VSStyle"/>
      </w:pPr>
      <w:r>
        <w:tab/>
      </w:r>
      <w:r>
        <w:tab/>
      </w:r>
      <w:r>
        <w:tab/>
        <w:t>delete CurrentCollectable;</w:t>
      </w:r>
    </w:p>
    <w:p w:rsidR="007A545C" w:rsidRDefault="007A545C" w:rsidP="007A545C">
      <w:pPr>
        <w:pStyle w:val="VSStyle"/>
      </w:pPr>
      <w:r>
        <w:tab/>
      </w:r>
      <w:r>
        <w:tab/>
      </w:r>
      <w:r>
        <w:tab/>
        <w:t>CurrentCollectab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if (NonControlledScene0Objects) delete NonControlledScene0Objects; NonControlledScene0Objects = nullptr;</w:t>
      </w:r>
    </w:p>
    <w:p w:rsidR="007A545C" w:rsidRDefault="007A545C" w:rsidP="007A545C">
      <w:pPr>
        <w:pStyle w:val="VSStyle"/>
      </w:pPr>
      <w:r>
        <w:tab/>
        <w:t>if (SceneManagerHandle) delete SceneManagerHandle; SceneManagerHandle = nullptr;</w:t>
      </w:r>
    </w:p>
    <w:p w:rsidR="007A545C" w:rsidRDefault="007A545C" w:rsidP="007A545C">
      <w:pPr>
        <w:pStyle w:val="VSStyle"/>
      </w:pPr>
      <w:r>
        <w:tab/>
        <w:t>if (DirectXSystemHandle) delete DirectXSystemHandle; DirectXSystemHandle = nullptr;</w:t>
      </w:r>
    </w:p>
    <w:p w:rsidR="007A545C" w:rsidRDefault="007A545C" w:rsidP="007A545C">
      <w:pPr>
        <w:pStyle w:val="VSStyle"/>
      </w:pPr>
      <w:r>
        <w:tab/>
        <w:t>if (WindowClassHandle) delete WindowClassHandle; WindowClassHandle = nullptr;</w:t>
      </w:r>
    </w:p>
    <w:p w:rsidR="007A545C" w:rsidRPr="007A545C" w:rsidRDefault="007A545C" w:rsidP="007A545C">
      <w:pPr>
        <w:pStyle w:val="VSStyle"/>
      </w:pPr>
      <w:r>
        <w:t>}</w:t>
      </w:r>
    </w:p>
    <w:p w:rsidR="003E5443" w:rsidRDefault="003E5443" w:rsidP="003E5443">
      <w:pPr>
        <w:pStyle w:val="Heading2"/>
      </w:pPr>
      <w:r>
        <w:t>MoveableObstacle.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MoveableObstacle.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lastRenderedPageBreak/>
        <w:t>MoveableObstacle::</w:t>
      </w:r>
      <w:proofErr w:type="gramEnd"/>
      <w:r>
        <w:rPr>
          <w:rFonts w:ascii="Consolas" w:hAnsi="Consolas" w:cs="Consolas"/>
          <w:color w:val="000000"/>
          <w:sz w:val="19"/>
          <w:szCs w:val="19"/>
          <w:lang w:val="en-US"/>
        </w:rPr>
        <w:t>MoveableObstacle(ID3D11Device*&amp; NewD3DDeviceReference, ID3D11DeviceContext*&am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NewD3DDeviceContextReference, HRESULT&amp; ResultHandle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FLOAT3&amp; Initial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proofErr w:type="gramStart"/>
      <w:r>
        <w:rPr>
          <w:rFonts w:ascii="Consolas" w:hAnsi="Consolas" w:cs="Consolas"/>
          <w:color w:val="000000"/>
          <w:sz w:val="19"/>
          <w:szCs w:val="19"/>
          <w:lang w:val="en-US"/>
        </w:rPr>
        <w:t>GameObject(</w:t>
      </w:r>
      <w:proofErr w:type="gramEnd"/>
      <w:r>
        <w:rPr>
          <w:rFonts w:ascii="Consolas" w:hAnsi="Consolas" w:cs="Consolas"/>
          <w:color w:val="000000"/>
          <w:sz w:val="19"/>
          <w:szCs w:val="19"/>
          <w:lang w:val="en-US"/>
        </w:rPr>
        <w:t>NewD3DDeviceReference, NewD3DDeviceContextReference, ResultHandle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nitial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MoveableObstacle::</w:t>
      </w:r>
      <w:proofErr w:type="gramEnd"/>
      <w:r>
        <w:rPr>
          <w:rFonts w:ascii="Consolas" w:hAnsi="Consolas" w:cs="Consolas"/>
          <w:color w:val="000000"/>
          <w:sz w:val="19"/>
          <w:szCs w:val="19"/>
          <w:lang w:val="en-US"/>
        </w:rPr>
        <w:t>~Moveable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When this obstacle is hi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veableObstacle::</w:t>
      </w:r>
      <w:proofErr w:type="gramEnd"/>
      <w:r>
        <w:rPr>
          <w:rFonts w:ascii="Consolas" w:hAnsi="Consolas" w:cs="Consolas"/>
          <w:color w:val="000000"/>
          <w:sz w:val="19"/>
          <w:szCs w:val="19"/>
          <w:lang w:val="en-US"/>
        </w:rPr>
        <w:t>OnImpact(XMVECTOR&amp; Impac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 the 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PUSH_FORCE_MAGNITUDE * Impac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r>
        <w:t>objfilemodel.cpp</w:t>
      </w:r>
    </w:p>
    <w:p w:rsidR="007A545C" w:rsidRDefault="007A545C" w:rsidP="007A545C">
      <w:pPr>
        <w:pStyle w:val="VSStyle"/>
      </w:pPr>
      <w:r>
        <w:t>// turn off fopen warnings</w:t>
      </w:r>
    </w:p>
    <w:p w:rsidR="007A545C" w:rsidRDefault="007A545C" w:rsidP="007A545C">
      <w:pPr>
        <w:pStyle w:val="VSStyle"/>
      </w:pPr>
      <w:r>
        <w:t>#define _CRT_SECURE_NO_WARNINGS</w:t>
      </w:r>
    </w:p>
    <w:p w:rsidR="007A545C" w:rsidRDefault="007A545C" w:rsidP="007A545C">
      <w:pPr>
        <w:pStyle w:val="VSStyle"/>
      </w:pPr>
    </w:p>
    <w:p w:rsidR="007A545C" w:rsidRDefault="007A545C" w:rsidP="007A545C">
      <w:pPr>
        <w:pStyle w:val="VSStyle"/>
      </w:pPr>
      <w:r>
        <w:t>#include "ObjFileModel.h"</w:t>
      </w:r>
    </w:p>
    <w:p w:rsidR="007A545C" w:rsidRDefault="007A545C" w:rsidP="007A545C">
      <w:pPr>
        <w:pStyle w:val="VSStyle"/>
      </w:pPr>
    </w:p>
    <w:p w:rsidR="007A545C" w:rsidRDefault="007A545C" w:rsidP="007A545C">
      <w:pPr>
        <w:pStyle w:val="VSStyle"/>
      </w:pPr>
    </w:p>
    <w:p w:rsidR="007A545C" w:rsidRDefault="007A545C" w:rsidP="007A545C">
      <w:pPr>
        <w:pStyle w:val="VSStyle"/>
      </w:pPr>
      <w:r>
        <w:t>// draw object</w:t>
      </w:r>
    </w:p>
    <w:p w:rsidR="007A545C" w:rsidRDefault="007A545C" w:rsidP="007A545C">
      <w:pPr>
        <w:pStyle w:val="VSStyle"/>
      </w:pPr>
      <w:r>
        <w:t xml:space="preserve">void </w:t>
      </w:r>
      <w:proofErr w:type="gramStart"/>
      <w:r>
        <w:t>ObjFileModel::</w:t>
      </w:r>
      <w:proofErr w:type="gramEnd"/>
      <w:r>
        <w:t>Draw(void)</w:t>
      </w:r>
    </w:p>
    <w:p w:rsidR="007A545C" w:rsidRDefault="007A545C" w:rsidP="007A545C">
      <w:pPr>
        <w:pStyle w:val="VSStyle"/>
      </w:pPr>
      <w:r>
        <w:t>{</w:t>
      </w:r>
    </w:p>
    <w:p w:rsidR="007A545C" w:rsidRDefault="007A545C" w:rsidP="007A545C">
      <w:pPr>
        <w:pStyle w:val="VSStyle"/>
      </w:pPr>
      <w:r>
        <w:tab/>
        <w:t>UINT stride = sizeof(MODEL_POS_TEX_NORM_VERTEX);</w:t>
      </w:r>
    </w:p>
    <w:p w:rsidR="007A545C" w:rsidRDefault="007A545C" w:rsidP="007A545C">
      <w:pPr>
        <w:pStyle w:val="VSStyle"/>
      </w:pPr>
      <w:r>
        <w:tab/>
        <w:t>UINT offset = 0;</w:t>
      </w:r>
    </w:p>
    <w:p w:rsidR="007A545C" w:rsidRDefault="007A545C" w:rsidP="007A545C">
      <w:pPr>
        <w:pStyle w:val="VSStyle"/>
      </w:pPr>
      <w:r>
        <w:tab/>
        <w:t>pImmediateContext-&gt;</w:t>
      </w:r>
      <w:proofErr w:type="gramStart"/>
      <w:r>
        <w:t>IASetVertexBuffers(</w:t>
      </w:r>
      <w:proofErr w:type="gramEnd"/>
      <w:r>
        <w:t>0, 1, &amp;pVertexBuffer, &amp;stride, &amp;offset);</w:t>
      </w:r>
    </w:p>
    <w:p w:rsidR="007A545C" w:rsidRDefault="007A545C" w:rsidP="007A545C">
      <w:pPr>
        <w:pStyle w:val="VSStyle"/>
      </w:pPr>
      <w:r>
        <w:tab/>
        <w:t>pImmediateContext-&gt;</w:t>
      </w:r>
      <w:proofErr w:type="gramStart"/>
      <w:r>
        <w:t>Draw(</w:t>
      </w:r>
      <w:proofErr w:type="gramEnd"/>
      <w:r>
        <w:t>numverts, 0);</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load object from obj file in constructor</w:t>
      </w:r>
    </w:p>
    <w:p w:rsidR="007A545C" w:rsidRDefault="007A545C" w:rsidP="007A545C">
      <w:pPr>
        <w:pStyle w:val="VSStyle"/>
      </w:pPr>
      <w:proofErr w:type="gramStart"/>
      <w:r>
        <w:t>ObjFileModel::</w:t>
      </w:r>
      <w:proofErr w:type="gramEnd"/>
      <w:r>
        <w:t>ObjFileModel(char* fname, ID3D11Device* device, ID3D11DeviceContext* context)</w:t>
      </w:r>
    </w:p>
    <w:p w:rsidR="007A545C" w:rsidRDefault="007A545C" w:rsidP="007A545C">
      <w:pPr>
        <w:pStyle w:val="VSStyle"/>
      </w:pPr>
      <w:r>
        <w:t>{</w:t>
      </w:r>
    </w:p>
    <w:p w:rsidR="007A545C" w:rsidRDefault="007A545C" w:rsidP="007A545C">
      <w:pPr>
        <w:pStyle w:val="VSStyle"/>
      </w:pPr>
      <w:r>
        <w:lastRenderedPageBreak/>
        <w:tab/>
        <w:t>pD3DDevice = device;</w:t>
      </w:r>
    </w:p>
    <w:p w:rsidR="007A545C" w:rsidRDefault="007A545C" w:rsidP="007A545C">
      <w:pPr>
        <w:pStyle w:val="VSStyle"/>
      </w:pPr>
      <w:r>
        <w:tab/>
        <w:t>pImmediateContext = context;</w:t>
      </w:r>
    </w:p>
    <w:p w:rsidR="007A545C" w:rsidRDefault="007A545C" w:rsidP="007A545C">
      <w:pPr>
        <w:pStyle w:val="VSStyle"/>
      </w:pPr>
    </w:p>
    <w:p w:rsidR="007A545C" w:rsidRDefault="007A545C" w:rsidP="007A545C">
      <w:pPr>
        <w:pStyle w:val="VSStyle"/>
      </w:pPr>
      <w:r>
        <w:tab/>
        <w:t>if(loadfile(fname)==0)</w:t>
      </w:r>
    </w:p>
    <w:p w:rsidR="007A545C" w:rsidRDefault="007A545C" w:rsidP="007A545C">
      <w:pPr>
        <w:pStyle w:val="VSStyle"/>
      </w:pPr>
      <w:r>
        <w:tab/>
        <w:t>{</w:t>
      </w:r>
    </w:p>
    <w:p w:rsidR="007A545C" w:rsidRDefault="007A545C" w:rsidP="007A545C">
      <w:pPr>
        <w:pStyle w:val="VSStyle"/>
      </w:pPr>
      <w:r>
        <w:tab/>
      </w:r>
      <w:r>
        <w:tab/>
        <w:t>// file not loaded, check debug output;</w:t>
      </w:r>
    </w:p>
    <w:p w:rsidR="007A545C" w:rsidRDefault="007A545C" w:rsidP="007A545C">
      <w:pPr>
        <w:pStyle w:val="VSStyle"/>
      </w:pPr>
      <w:r>
        <w:tab/>
      </w:r>
      <w:r>
        <w:tab/>
        <w:t>filename="FILE NOT LOADED";</w:t>
      </w:r>
    </w:p>
    <w:p w:rsidR="007A545C" w:rsidRDefault="007A545C" w:rsidP="007A545C">
      <w:pPr>
        <w:pStyle w:val="VSStyle"/>
      </w:pPr>
      <w:r>
        <w:tab/>
      </w:r>
      <w:r>
        <w:tab/>
        <w:t>return;</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filename = fname;</w:t>
      </w:r>
    </w:p>
    <w:p w:rsidR="007A545C" w:rsidRDefault="007A545C" w:rsidP="007A545C">
      <w:pPr>
        <w:pStyle w:val="VSStyle"/>
      </w:pPr>
    </w:p>
    <w:p w:rsidR="007A545C" w:rsidRDefault="007A545C" w:rsidP="007A545C">
      <w:pPr>
        <w:pStyle w:val="VSStyle"/>
      </w:pPr>
      <w:r>
        <w:tab/>
      </w:r>
      <w:proofErr w:type="gramStart"/>
      <w:r>
        <w:t>parsefile(</w:t>
      </w:r>
      <w:proofErr w:type="gramEnd"/>
      <w:r>
        <w:t>);</w:t>
      </w:r>
    </w:p>
    <w:p w:rsidR="007A545C" w:rsidRDefault="007A545C" w:rsidP="007A545C">
      <w:pPr>
        <w:pStyle w:val="VSStyle"/>
      </w:pPr>
    </w:p>
    <w:p w:rsidR="007A545C" w:rsidRDefault="007A545C" w:rsidP="007A545C">
      <w:pPr>
        <w:pStyle w:val="VSStyle"/>
      </w:pPr>
      <w:r>
        <w:tab/>
      </w:r>
      <w:proofErr w:type="gramStart"/>
      <w:r>
        <w:t>createVB(</w:t>
      </w:r>
      <w:proofErr w:type="gramEnd"/>
      <w:r>
        <w:t>);</w:t>
      </w:r>
    </w:p>
    <w:p w:rsidR="007A545C" w:rsidRDefault="007A545C" w:rsidP="007A545C">
      <w:pPr>
        <w:pStyle w:val="VSStyle"/>
      </w:pPr>
    </w:p>
    <w:p w:rsidR="007A545C" w:rsidRDefault="007A545C" w:rsidP="007A545C">
      <w:pPr>
        <w:pStyle w:val="VSStyle"/>
      </w:pPr>
      <w:r>
        <w:tab/>
      </w:r>
      <w:proofErr w:type="gramStart"/>
      <w:r>
        <w:t>delete[</w:t>
      </w:r>
      <w:proofErr w:type="gramEnd"/>
      <w:r>
        <w:t>] fbuffer; // delete file buffer created in loadfi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load wavefront object file. adds terminating \n so last line of file can be correctly parsed as a 'line' later</w:t>
      </w:r>
    </w:p>
    <w:p w:rsidR="007A545C" w:rsidRDefault="007A545C" w:rsidP="007A545C">
      <w:pPr>
        <w:pStyle w:val="VSStyle"/>
      </w:pPr>
      <w:r>
        <w:t xml:space="preserve">// basic loader - only deals with vertices v, texcoords vt, normals vn </w:t>
      </w:r>
    </w:p>
    <w:p w:rsidR="007A545C" w:rsidRDefault="007A545C" w:rsidP="007A545C">
      <w:pPr>
        <w:pStyle w:val="VSStyle"/>
      </w:pPr>
      <w:r>
        <w:t>//              - only copes with triangular meshes (no quads)</w:t>
      </w:r>
    </w:p>
    <w:p w:rsidR="007A545C" w:rsidRDefault="007A545C" w:rsidP="007A545C">
      <w:pPr>
        <w:pStyle w:val="VSStyle"/>
      </w:pPr>
      <w:r>
        <w:t>//              - doesn't deal with textures or materials</w:t>
      </w:r>
    </w:p>
    <w:p w:rsidR="007A545C" w:rsidRDefault="007A545C" w:rsidP="007A545C">
      <w:pPr>
        <w:pStyle w:val="VSStyle"/>
      </w:pPr>
      <w:r>
        <w:t xml:space="preserve">int </w:t>
      </w:r>
      <w:proofErr w:type="gramStart"/>
      <w:r>
        <w:t>ObjFileModel::</w:t>
      </w:r>
      <w:proofErr w:type="gramEnd"/>
      <w:r>
        <w:t>loadfile(char* fname)</w:t>
      </w:r>
    </w:p>
    <w:p w:rsidR="007A545C" w:rsidRDefault="007A545C" w:rsidP="007A545C">
      <w:pPr>
        <w:pStyle w:val="VSStyle"/>
      </w:pPr>
      <w:r>
        <w:t>{</w:t>
      </w:r>
    </w:p>
    <w:p w:rsidR="007A545C" w:rsidRDefault="007A545C" w:rsidP="007A545C">
      <w:pPr>
        <w:pStyle w:val="VSStyle"/>
      </w:pPr>
      <w:r>
        <w:tab/>
        <w:t>FILE* pFile;</w:t>
      </w:r>
    </w:p>
    <w:p w:rsidR="007A545C" w:rsidRDefault="007A545C" w:rsidP="007A545C">
      <w:pPr>
        <w:pStyle w:val="VSStyle"/>
      </w:pPr>
    </w:p>
    <w:p w:rsidR="007A545C" w:rsidRDefault="007A545C" w:rsidP="007A545C">
      <w:pPr>
        <w:pStyle w:val="VSStyle"/>
      </w:pPr>
      <w:r>
        <w:tab/>
        <w:t>// Failed to open model file ERROR OCCURS HERE, RESOLVE THIS:</w:t>
      </w:r>
    </w:p>
    <w:p w:rsidR="007A545C" w:rsidRDefault="007A545C" w:rsidP="007A545C">
      <w:pPr>
        <w:pStyle w:val="VSStyle"/>
      </w:pPr>
      <w:r>
        <w:tab/>
        <w:t xml:space="preserve">pFile = </w:t>
      </w:r>
      <w:proofErr w:type="gramStart"/>
      <w:r>
        <w:t>fopen(</w:t>
      </w:r>
      <w:proofErr w:type="gramEnd"/>
      <w:r>
        <w:t>fname , "r"); // if changed to bin format will read carriage return \r (0d) as well as \n (0a) into fbuffer, may need to add \r checks(but seemed to work with basic test)</w:t>
      </w:r>
    </w:p>
    <w:p w:rsidR="007A545C" w:rsidRDefault="007A545C" w:rsidP="007A545C">
      <w:pPr>
        <w:pStyle w:val="VSStyle"/>
      </w:pPr>
      <w:r>
        <w:tab/>
        <w:t xml:space="preserve">if (pFile==NULL) </w:t>
      </w:r>
      <w:proofErr w:type="gramStart"/>
      <w:r>
        <w:t>{ DXTRACE</w:t>
      </w:r>
      <w:proofErr w:type="gramEnd"/>
      <w:r>
        <w:t>_MSG("Failed to open model file");DXTRACE_MSG(fname); return 0 ;}</w:t>
      </w:r>
    </w:p>
    <w:p w:rsidR="007A545C" w:rsidRDefault="007A545C" w:rsidP="007A545C">
      <w:pPr>
        <w:pStyle w:val="VSStyle"/>
      </w:pPr>
    </w:p>
    <w:p w:rsidR="007A545C" w:rsidRDefault="007A545C" w:rsidP="007A545C">
      <w:pPr>
        <w:pStyle w:val="VSStyle"/>
      </w:pPr>
      <w:r>
        <w:lastRenderedPageBreak/>
        <w:tab/>
        <w:t>// get file size</w:t>
      </w:r>
    </w:p>
    <w:p w:rsidR="007A545C" w:rsidRDefault="007A545C" w:rsidP="007A545C">
      <w:pPr>
        <w:pStyle w:val="VSStyle"/>
      </w:pPr>
      <w:r>
        <w:tab/>
      </w:r>
      <w:proofErr w:type="gramStart"/>
      <w:r>
        <w:t>fseek(</w:t>
      </w:r>
      <w:proofErr w:type="gramEnd"/>
      <w:r>
        <w:t>pFile, 0, SEEK_END);</w:t>
      </w:r>
    </w:p>
    <w:p w:rsidR="007A545C" w:rsidRDefault="007A545C" w:rsidP="007A545C">
      <w:pPr>
        <w:pStyle w:val="VSStyle"/>
      </w:pPr>
      <w:r>
        <w:tab/>
        <w:t>fbuffersize = ftell(pFile);</w:t>
      </w:r>
    </w:p>
    <w:p w:rsidR="007A545C" w:rsidRDefault="007A545C" w:rsidP="007A545C">
      <w:pPr>
        <w:pStyle w:val="VSStyle"/>
      </w:pPr>
      <w:r>
        <w:tab/>
        <w:t>rewind(pFile);</w:t>
      </w:r>
    </w:p>
    <w:p w:rsidR="007A545C" w:rsidRDefault="007A545C" w:rsidP="007A545C">
      <w:pPr>
        <w:pStyle w:val="VSStyle"/>
      </w:pPr>
    </w:p>
    <w:p w:rsidR="007A545C" w:rsidRDefault="007A545C" w:rsidP="007A545C">
      <w:pPr>
        <w:pStyle w:val="VSStyle"/>
      </w:pPr>
      <w:r>
        <w:tab/>
        <w:t>// allocate memory for entire file size</w:t>
      </w:r>
    </w:p>
    <w:p w:rsidR="007A545C" w:rsidRDefault="007A545C" w:rsidP="007A545C">
      <w:pPr>
        <w:pStyle w:val="VSStyle"/>
      </w:pPr>
      <w:r>
        <w:tab/>
      </w:r>
      <w:proofErr w:type="gramStart"/>
      <w:r>
        <w:t>fbuffer  =</w:t>
      </w:r>
      <w:proofErr w:type="gramEnd"/>
      <w:r>
        <w:t xml:space="preserve"> new char[fbuffersize+1]; // 1 added to cope with adding a \n later in case file doesn't end with \n </w:t>
      </w:r>
    </w:p>
    <w:p w:rsidR="007A545C" w:rsidRDefault="007A545C" w:rsidP="007A545C">
      <w:pPr>
        <w:pStyle w:val="VSStyle"/>
      </w:pPr>
      <w:r>
        <w:tab/>
        <w:t>if (fbuffer == NULL) {fclose(pFile); DXTRACE_</w:t>
      </w:r>
      <w:proofErr w:type="gramStart"/>
      <w:r>
        <w:t>MSG(</w:t>
      </w:r>
      <w:proofErr w:type="gramEnd"/>
      <w:r>
        <w:t>"Failed allocate memory for model file");DXTRACE_MSG(fname); return 0 ;}</w:t>
      </w:r>
    </w:p>
    <w:p w:rsidR="007A545C" w:rsidRDefault="007A545C" w:rsidP="007A545C">
      <w:pPr>
        <w:pStyle w:val="VSStyle"/>
      </w:pPr>
    </w:p>
    <w:p w:rsidR="007A545C" w:rsidRDefault="007A545C" w:rsidP="007A545C">
      <w:pPr>
        <w:pStyle w:val="VSStyle"/>
      </w:pPr>
      <w:r>
        <w:tab/>
        <w:t>// copy file into memory</w:t>
      </w:r>
    </w:p>
    <w:p w:rsidR="007A545C" w:rsidRDefault="007A545C" w:rsidP="007A545C">
      <w:pPr>
        <w:pStyle w:val="VSStyle"/>
      </w:pPr>
      <w:r>
        <w:tab/>
        <w:t>actualsize = fread(fbuffer,</w:t>
      </w:r>
      <w:proofErr w:type="gramStart"/>
      <w:r>
        <w:t>1,fbuffersize</w:t>
      </w:r>
      <w:proofErr w:type="gramEnd"/>
      <w:r>
        <w:t>,pFile); // actualsize may be less than fbuffersize in text mode as \r are stripped</w:t>
      </w:r>
    </w:p>
    <w:p w:rsidR="007A545C" w:rsidRDefault="007A545C" w:rsidP="007A545C">
      <w:pPr>
        <w:pStyle w:val="VSStyle"/>
      </w:pPr>
      <w:r>
        <w:tab/>
        <w:t>if (actualsize == 0) {fclose(pFile); DXTRACE_</w:t>
      </w:r>
      <w:proofErr w:type="gramStart"/>
      <w:r>
        <w:t>MSG(</w:t>
      </w:r>
      <w:proofErr w:type="gramEnd"/>
      <w:r>
        <w:t>"Failed to read model file");DXTRACE_MSG(fname); return 0 ;}</w:t>
      </w:r>
    </w:p>
    <w:p w:rsidR="007A545C" w:rsidRDefault="007A545C" w:rsidP="007A545C">
      <w:pPr>
        <w:pStyle w:val="VSStyle"/>
      </w:pPr>
    </w:p>
    <w:p w:rsidR="007A545C" w:rsidRDefault="007A545C" w:rsidP="007A545C">
      <w:pPr>
        <w:pStyle w:val="VSStyle"/>
      </w:pPr>
      <w:r>
        <w:tab/>
        <w:t>// add a newline at end in case file does not, so can deal with whole buffer as a set of lines of text</w:t>
      </w:r>
    </w:p>
    <w:p w:rsidR="007A545C" w:rsidRDefault="007A545C" w:rsidP="007A545C">
      <w:pPr>
        <w:pStyle w:val="VSStyle"/>
      </w:pPr>
      <w:r>
        <w:tab/>
        <w:t>fbuffer[actualsize] = '\n'; fclose(pFile);</w:t>
      </w:r>
    </w:p>
    <w:p w:rsidR="007A545C" w:rsidRDefault="007A545C" w:rsidP="007A545C">
      <w:pPr>
        <w:pStyle w:val="VSStyle"/>
      </w:pPr>
    </w:p>
    <w:p w:rsidR="007A545C" w:rsidRDefault="007A545C" w:rsidP="007A545C">
      <w:pPr>
        <w:pStyle w:val="VSStyle"/>
      </w:pPr>
      <w:r>
        <w:tab/>
        <w:t>return 1;</w:t>
      </w:r>
    </w:p>
    <w:p w:rsidR="007A545C" w:rsidRDefault="007A545C" w:rsidP="007A545C">
      <w:pPr>
        <w:pStyle w:val="VSStyle"/>
      </w:pPr>
      <w:r>
        <w:t>}</w:t>
      </w:r>
    </w:p>
    <w:p w:rsidR="007A545C" w:rsidRDefault="007A545C" w:rsidP="007A545C">
      <w:pPr>
        <w:pStyle w:val="VSStyle"/>
      </w:pPr>
      <w:r>
        <w:t xml:space="preserve"> </w:t>
      </w:r>
    </w:p>
    <w:p w:rsidR="007A545C" w:rsidRDefault="007A545C" w:rsidP="007A545C">
      <w:pPr>
        <w:pStyle w:val="VSStyle"/>
      </w:pPr>
    </w:p>
    <w:p w:rsidR="007A545C" w:rsidRDefault="007A545C" w:rsidP="007A545C">
      <w:pPr>
        <w:pStyle w:val="VSStyle"/>
      </w:pPr>
      <w:r>
        <w:t>// uses concept of getting parsable tokens seperated by whitespace and '/'</w:t>
      </w:r>
    </w:p>
    <w:p w:rsidR="007A545C" w:rsidRDefault="007A545C" w:rsidP="007A545C">
      <w:pPr>
        <w:pStyle w:val="VSStyle"/>
      </w:pPr>
      <w:r>
        <w:t>// one line of file is parsed at a time, lines seperated by '\n'</w:t>
      </w:r>
    </w:p>
    <w:p w:rsidR="007A545C" w:rsidRDefault="007A545C" w:rsidP="007A545C">
      <w:pPr>
        <w:pStyle w:val="VSStyle"/>
      </w:pPr>
      <w:r>
        <w:t xml:space="preserve">void </w:t>
      </w:r>
      <w:proofErr w:type="gramStart"/>
      <w:r>
        <w:t>ObjFileModel::</w:t>
      </w:r>
      <w:proofErr w:type="gramEnd"/>
      <w:r>
        <w:t>parsefile()</w:t>
      </w:r>
    </w:p>
    <w:p w:rsidR="007A545C" w:rsidRDefault="007A545C" w:rsidP="007A545C">
      <w:pPr>
        <w:pStyle w:val="VSStyle"/>
      </w:pPr>
      <w:r>
        <w:t>{</w:t>
      </w:r>
    </w:p>
    <w:p w:rsidR="007A545C" w:rsidRDefault="007A545C" w:rsidP="007A545C">
      <w:pPr>
        <w:pStyle w:val="VSStyle"/>
      </w:pPr>
      <w:r>
        <w:tab/>
        <w:t>tokenptr=0; // token pointer points to first element of buffer</w:t>
      </w:r>
    </w:p>
    <w:p w:rsidR="007A545C" w:rsidRDefault="007A545C" w:rsidP="007A545C">
      <w:pPr>
        <w:pStyle w:val="VSStyle"/>
      </w:pPr>
    </w:p>
    <w:p w:rsidR="007A545C" w:rsidRDefault="007A545C" w:rsidP="007A545C">
      <w:pPr>
        <w:pStyle w:val="VSStyle"/>
      </w:pPr>
      <w:r>
        <w:tab/>
        <w:t>int tokenstart, tokenlength;</w:t>
      </w:r>
    </w:p>
    <w:p w:rsidR="007A545C" w:rsidRDefault="007A545C" w:rsidP="007A545C">
      <w:pPr>
        <w:pStyle w:val="VSStyle"/>
      </w:pPr>
    </w:p>
    <w:p w:rsidR="007A545C" w:rsidRDefault="007A545C" w:rsidP="007A545C">
      <w:pPr>
        <w:pStyle w:val="VSStyle"/>
      </w:pPr>
      <w:r>
        <w:tab/>
        <w:t>xyz tempxyz;</w:t>
      </w:r>
    </w:p>
    <w:p w:rsidR="007A545C" w:rsidRDefault="007A545C" w:rsidP="007A545C">
      <w:pPr>
        <w:pStyle w:val="VSStyle"/>
      </w:pPr>
      <w:r>
        <w:tab/>
        <w:t>xy tempxy;</w:t>
      </w:r>
    </w:p>
    <w:p w:rsidR="007A545C" w:rsidRDefault="007A545C" w:rsidP="007A545C">
      <w:pPr>
        <w:pStyle w:val="VSStyle"/>
      </w:pPr>
    </w:p>
    <w:p w:rsidR="007A545C" w:rsidRDefault="007A545C" w:rsidP="007A545C">
      <w:pPr>
        <w:pStyle w:val="VSStyle"/>
      </w:pPr>
      <w:r>
        <w:tab/>
        <w:t>bool success;</w:t>
      </w:r>
    </w:p>
    <w:p w:rsidR="007A545C" w:rsidRDefault="007A545C" w:rsidP="007A545C">
      <w:pPr>
        <w:pStyle w:val="VSStyle"/>
      </w:pPr>
      <w:r>
        <w:lastRenderedPageBreak/>
        <w:tab/>
        <w:t>int line=0;</w:t>
      </w:r>
    </w:p>
    <w:p w:rsidR="007A545C" w:rsidRDefault="007A545C" w:rsidP="007A545C">
      <w:pPr>
        <w:pStyle w:val="VSStyle"/>
      </w:pPr>
    </w:p>
    <w:p w:rsidR="007A545C" w:rsidRDefault="007A545C" w:rsidP="007A545C">
      <w:pPr>
        <w:pStyle w:val="VSStyle"/>
      </w:pPr>
      <w:r>
        <w:tab/>
        <w:t>do</w:t>
      </w:r>
    </w:p>
    <w:p w:rsidR="007A545C" w:rsidRDefault="007A545C" w:rsidP="007A545C">
      <w:pPr>
        <w:pStyle w:val="VSStyle"/>
      </w:pPr>
      <w:r>
        <w:tab/>
        <w:t>{</w:t>
      </w:r>
      <w:r>
        <w:tab/>
      </w:r>
    </w:p>
    <w:p w:rsidR="007A545C" w:rsidRDefault="007A545C" w:rsidP="007A545C">
      <w:pPr>
        <w:pStyle w:val="VSStyle"/>
      </w:pPr>
      <w:r>
        <w:tab/>
      </w:r>
      <w:r>
        <w:tab/>
        <w:t>line++; // keep track of current line number for error reporting</w:t>
      </w:r>
    </w:p>
    <w:p w:rsidR="007A545C" w:rsidRDefault="007A545C" w:rsidP="007A545C">
      <w:pPr>
        <w:pStyle w:val="VSStyle"/>
      </w:pPr>
    </w:p>
    <w:p w:rsidR="007A545C" w:rsidRDefault="007A545C" w:rsidP="007A545C">
      <w:pPr>
        <w:pStyle w:val="VSStyle"/>
      </w:pPr>
      <w:r>
        <w:tab/>
      </w:r>
      <w:r>
        <w:tab/>
      </w:r>
      <w:proofErr w:type="gramStart"/>
      <w:r>
        <w:t>if(</w:t>
      </w:r>
      <w:proofErr w:type="gramEnd"/>
      <w:r>
        <w:t>!getnexttoken(tokenstart, tokenlength)) continue; // get first token on line, go to next line if first token is \n</w:t>
      </w:r>
    </w:p>
    <w:p w:rsidR="007A545C" w:rsidRDefault="007A545C" w:rsidP="007A545C">
      <w:pPr>
        <w:pStyle w:val="VSStyle"/>
      </w:pPr>
    </w:p>
    <w:p w:rsidR="007A545C" w:rsidRDefault="007A545C" w:rsidP="007A545C">
      <w:pPr>
        <w:pStyle w:val="VSStyle"/>
      </w:pPr>
      <w:r>
        <w:tab/>
      </w:r>
      <w:r>
        <w:tab/>
        <w:t>// ADD FURTHER KEYWORDS HERE TO EXTEND CAPABILITIES</w:t>
      </w:r>
    </w:p>
    <w:p w:rsidR="007A545C" w:rsidRDefault="007A545C" w:rsidP="007A545C">
      <w:pPr>
        <w:pStyle w:val="VSStyle"/>
      </w:pPr>
      <w:r>
        <w:tab/>
      </w:r>
      <w:r>
        <w:tab/>
        <w:t xml:space="preserve">if(strncmp(&amp;fbuffer[tokenstart], "v ", </w:t>
      </w:r>
      <w:proofErr w:type="gramStart"/>
      <w:r>
        <w:t>2)=</w:t>
      </w:r>
      <w:proofErr w:type="gramEnd"/>
      <w:r>
        <w:t>=0) // VERTEX POSITION - note the space in the string is needed (see vt, etc)</w:t>
      </w:r>
    </w:p>
    <w:p w:rsidR="007A545C" w:rsidRDefault="007A545C" w:rsidP="007A545C">
      <w:pPr>
        <w:pStyle w:val="VSStyle"/>
      </w:pPr>
      <w:r>
        <w:tab/>
      </w:r>
      <w:r>
        <w:tab/>
        <w:t>{</w:t>
      </w:r>
    </w:p>
    <w:p w:rsidR="007A545C" w:rsidRDefault="007A545C" w:rsidP="007A545C">
      <w:pPr>
        <w:pStyle w:val="VSStyle"/>
      </w:pPr>
      <w:r>
        <w:tab/>
      </w:r>
      <w:r>
        <w:tab/>
      </w:r>
      <w:r>
        <w:tab/>
        <w:t>success=true; // used to see if correct number of tokens left on line for this type of attribute</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t>tempxyz.x = (float) atof(&amp;fbuffer[tokenstart]);</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proofErr w:type="gramStart"/>
      <w:r>
        <w:t>tempxyz.y</w:t>
      </w:r>
      <w:proofErr w:type="gramEnd"/>
      <w:r>
        <w:t xml:space="preserve"> = (float) atof(&amp;fbuffer[tokenstart]);</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proofErr w:type="gramStart"/>
      <w:r>
        <w:t>tempxyz.z</w:t>
      </w:r>
      <w:proofErr w:type="gramEnd"/>
      <w:r>
        <w:t xml:space="preserve"> = (float) atof(&amp;fbuffer[tokenstart]);</w:t>
      </w:r>
    </w:p>
    <w:p w:rsidR="007A545C" w:rsidRDefault="007A545C" w:rsidP="007A545C">
      <w:pPr>
        <w:pStyle w:val="VSStyle"/>
      </w:pPr>
    </w:p>
    <w:p w:rsidR="007A545C" w:rsidRDefault="007A545C" w:rsidP="007A545C">
      <w:pPr>
        <w:pStyle w:val="VSStyle"/>
      </w:pPr>
      <w:r>
        <w:tab/>
      </w:r>
      <w:r>
        <w:tab/>
      </w:r>
      <w:r>
        <w:tab/>
        <w:t>// if not correct number of tokens, display error in debug output</w:t>
      </w:r>
    </w:p>
    <w:p w:rsidR="007A545C" w:rsidRDefault="007A545C" w:rsidP="007A545C">
      <w:pPr>
        <w:pStyle w:val="VSStyle"/>
      </w:pPr>
      <w:r>
        <w:tab/>
      </w:r>
      <w:r>
        <w:tab/>
      </w:r>
      <w:r>
        <w:tab/>
        <w:t>if</w:t>
      </w:r>
      <w:proofErr w:type="gramStart"/>
      <w:r>
        <w:t>(!success</w:t>
      </w:r>
      <w:proofErr w:type="gramEnd"/>
      <w:r>
        <w:t>) {char s[100] = "ERROR: Badly formatted vertex,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position_</w:t>
      </w:r>
      <w:proofErr w:type="gramStart"/>
      <w:r>
        <w:t>list.push</w:t>
      </w:r>
      <w:proofErr w:type="gramEnd"/>
      <w:r>
        <w:t>_back(tempxyz); // add a new element to the list</w:t>
      </w:r>
    </w:p>
    <w:p w:rsidR="007A545C" w:rsidRDefault="007A545C" w:rsidP="007A545C">
      <w:pPr>
        <w:pStyle w:val="VSStyle"/>
      </w:pPr>
    </w:p>
    <w:p w:rsidR="007A545C" w:rsidRDefault="007A545C" w:rsidP="007A545C">
      <w:pPr>
        <w:pStyle w:val="VSStyle"/>
      </w:pPr>
      <w:r>
        <w:tab/>
      </w:r>
      <w:r>
        <w:tab/>
        <w:t>}</w:t>
      </w:r>
    </w:p>
    <w:p w:rsidR="007A545C" w:rsidRDefault="007A545C" w:rsidP="007A545C">
      <w:pPr>
        <w:pStyle w:val="VSStyle"/>
      </w:pPr>
      <w:r>
        <w:tab/>
      </w:r>
      <w:r>
        <w:tab/>
        <w:t xml:space="preserve">else if(strncmp(&amp;fbuffer[tokenstart], "vt", </w:t>
      </w:r>
      <w:proofErr w:type="gramStart"/>
      <w:r>
        <w:t>2)=</w:t>
      </w:r>
      <w:proofErr w:type="gramEnd"/>
      <w:r>
        <w:t>=0) // TEXTURE COORDINATES</w:t>
      </w:r>
    </w:p>
    <w:p w:rsidR="007A545C" w:rsidRDefault="007A545C" w:rsidP="007A545C">
      <w:pPr>
        <w:pStyle w:val="VSStyle"/>
      </w:pPr>
      <w:r>
        <w:tab/>
      </w:r>
      <w:r>
        <w:tab/>
        <w:t>{</w:t>
      </w:r>
    </w:p>
    <w:p w:rsidR="007A545C" w:rsidRDefault="007A545C" w:rsidP="007A545C">
      <w:pPr>
        <w:pStyle w:val="VSStyle"/>
      </w:pPr>
      <w:r>
        <w:tab/>
      </w:r>
      <w:r>
        <w:tab/>
      </w:r>
      <w:r>
        <w:tab/>
        <w:t>success=true;</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t>tempxy.x = (float) atof(&amp;fbuffer[tokenstart]);</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lastRenderedPageBreak/>
        <w:tab/>
      </w:r>
      <w:r>
        <w:tab/>
      </w:r>
      <w:r>
        <w:tab/>
      </w:r>
      <w:proofErr w:type="gramStart"/>
      <w:r>
        <w:t>tempxy.y</w:t>
      </w:r>
      <w:proofErr w:type="gramEnd"/>
      <w:r>
        <w:t xml:space="preserve"> = (float) atof(&amp;fbuffer[tokenstart]);</w:t>
      </w:r>
    </w:p>
    <w:p w:rsidR="007A545C" w:rsidRDefault="007A545C" w:rsidP="007A545C">
      <w:pPr>
        <w:pStyle w:val="VSStyle"/>
      </w:pPr>
    </w:p>
    <w:p w:rsidR="007A545C" w:rsidRDefault="007A545C" w:rsidP="007A545C">
      <w:pPr>
        <w:pStyle w:val="VSStyle"/>
      </w:pPr>
      <w:r>
        <w:tab/>
      </w:r>
      <w:r>
        <w:tab/>
      </w:r>
      <w:r>
        <w:tab/>
        <w:t>if</w:t>
      </w:r>
      <w:proofErr w:type="gramStart"/>
      <w:r>
        <w:t>(!success</w:t>
      </w:r>
      <w:proofErr w:type="gramEnd"/>
      <w:r>
        <w:t>) {char s[100] = "ERROR: Badly formatted texture coordinate,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texcoord_</w:t>
      </w:r>
      <w:proofErr w:type="gramStart"/>
      <w:r>
        <w:t>list.push</w:t>
      </w:r>
      <w:proofErr w:type="gramEnd"/>
      <w:r>
        <w:t>_back(tempxy);</w:t>
      </w:r>
    </w:p>
    <w:p w:rsidR="007A545C" w:rsidRDefault="007A545C" w:rsidP="007A545C">
      <w:pPr>
        <w:pStyle w:val="VSStyle"/>
      </w:pPr>
      <w:r>
        <w:tab/>
      </w:r>
      <w:r>
        <w:tab/>
        <w:t>}</w:t>
      </w:r>
    </w:p>
    <w:p w:rsidR="007A545C" w:rsidRDefault="007A545C" w:rsidP="007A545C">
      <w:pPr>
        <w:pStyle w:val="VSStyle"/>
      </w:pPr>
      <w:r>
        <w:tab/>
      </w:r>
      <w:r>
        <w:tab/>
        <w:t xml:space="preserve">else if(strncmp(&amp;fbuffer[tokenstart], "vn", </w:t>
      </w:r>
      <w:proofErr w:type="gramStart"/>
      <w:r>
        <w:t>2)=</w:t>
      </w:r>
      <w:proofErr w:type="gramEnd"/>
      <w:r>
        <w:t>=0)  // NORMALS</w:t>
      </w:r>
    </w:p>
    <w:p w:rsidR="007A545C" w:rsidRDefault="007A545C" w:rsidP="007A545C">
      <w:pPr>
        <w:pStyle w:val="VSStyle"/>
      </w:pPr>
      <w:r>
        <w:tab/>
      </w:r>
      <w:r>
        <w:tab/>
        <w:t>{</w:t>
      </w:r>
    </w:p>
    <w:p w:rsidR="007A545C" w:rsidRDefault="007A545C" w:rsidP="007A545C">
      <w:pPr>
        <w:pStyle w:val="VSStyle"/>
      </w:pPr>
      <w:r>
        <w:tab/>
      </w:r>
      <w:r>
        <w:tab/>
      </w:r>
      <w:r>
        <w:tab/>
        <w:t>success=true;</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t>tempxyz.x = (float) atof(&amp;fbuffer[tokenstart]);</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proofErr w:type="gramStart"/>
      <w:r>
        <w:t>tempxyz.y</w:t>
      </w:r>
      <w:proofErr w:type="gramEnd"/>
      <w:r>
        <w:t xml:space="preserve"> = (float) atof(&amp;fbuffer[tokenstart]);</w:t>
      </w:r>
    </w:p>
    <w:p w:rsidR="007A545C" w:rsidRDefault="007A545C" w:rsidP="007A545C">
      <w:pPr>
        <w:pStyle w:val="VSStyle"/>
      </w:pP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proofErr w:type="gramStart"/>
      <w:r>
        <w:t>tempxyz.z</w:t>
      </w:r>
      <w:proofErr w:type="gramEnd"/>
      <w:r>
        <w:t xml:space="preserve"> = (float) atof(&amp;fbuffer[tokenstart]);</w:t>
      </w:r>
    </w:p>
    <w:p w:rsidR="007A545C" w:rsidRDefault="007A545C" w:rsidP="007A545C">
      <w:pPr>
        <w:pStyle w:val="VSStyle"/>
      </w:pPr>
    </w:p>
    <w:p w:rsidR="007A545C" w:rsidRDefault="007A545C" w:rsidP="007A545C">
      <w:pPr>
        <w:pStyle w:val="VSStyle"/>
      </w:pPr>
      <w:r>
        <w:tab/>
      </w:r>
      <w:r>
        <w:tab/>
      </w:r>
      <w:r>
        <w:tab/>
        <w:t>if</w:t>
      </w:r>
      <w:proofErr w:type="gramStart"/>
      <w:r>
        <w:t>(!success</w:t>
      </w:r>
      <w:proofErr w:type="gramEnd"/>
      <w:r>
        <w:t>) {char s[100] = "ERROR: Badly formatted normal,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normal_</w:t>
      </w:r>
      <w:proofErr w:type="gramStart"/>
      <w:r>
        <w:t>list.push</w:t>
      </w:r>
      <w:proofErr w:type="gramEnd"/>
      <w:r>
        <w:t>_back(tempxyz);</w:t>
      </w:r>
    </w:p>
    <w:p w:rsidR="007A545C" w:rsidRDefault="007A545C" w:rsidP="007A545C">
      <w:pPr>
        <w:pStyle w:val="VSStyle"/>
      </w:pPr>
      <w:r>
        <w:tab/>
      </w:r>
      <w:r>
        <w:tab/>
        <w:t>}</w:t>
      </w:r>
    </w:p>
    <w:p w:rsidR="007A545C" w:rsidRDefault="007A545C" w:rsidP="007A545C">
      <w:pPr>
        <w:pStyle w:val="VSStyle"/>
      </w:pPr>
      <w:r>
        <w:tab/>
      </w:r>
      <w:r>
        <w:tab/>
        <w:t xml:space="preserve">else if(strncmp(&amp;fbuffer[tokenstart], "f ", </w:t>
      </w:r>
      <w:proofErr w:type="gramStart"/>
      <w:r>
        <w:t>2)=</w:t>
      </w:r>
      <w:proofErr w:type="gramEnd"/>
      <w:r>
        <w:t>=0)  // FACE - only deals with triangles so far</w:t>
      </w:r>
    </w:p>
    <w:p w:rsidR="007A545C" w:rsidRDefault="007A545C" w:rsidP="007A545C">
      <w:pPr>
        <w:pStyle w:val="VSStyle"/>
      </w:pPr>
      <w:r>
        <w:tab/>
      </w:r>
      <w:r>
        <w:tab/>
        <w:t>{</w:t>
      </w:r>
    </w:p>
    <w:p w:rsidR="007A545C" w:rsidRDefault="007A545C" w:rsidP="007A545C">
      <w:pPr>
        <w:pStyle w:val="VSStyle"/>
      </w:pPr>
      <w:r>
        <w:tab/>
      </w:r>
      <w:r>
        <w:tab/>
      </w:r>
      <w:r>
        <w:tab/>
        <w:t>int tempptr = tokenstart + 2; // skip "f "</w:t>
      </w:r>
    </w:p>
    <w:p w:rsidR="007A545C" w:rsidRDefault="007A545C" w:rsidP="007A545C">
      <w:pPr>
        <w:pStyle w:val="VSStyle"/>
      </w:pPr>
      <w:r>
        <w:tab/>
      </w:r>
      <w:r>
        <w:tab/>
      </w:r>
      <w:r>
        <w:tab/>
        <w:t>int forwardslashcount=0;</w:t>
      </w:r>
    </w:p>
    <w:p w:rsidR="007A545C" w:rsidRDefault="007A545C" w:rsidP="007A545C">
      <w:pPr>
        <w:pStyle w:val="VSStyle"/>
      </w:pPr>
      <w:r>
        <w:tab/>
      </w:r>
      <w:r>
        <w:tab/>
      </w:r>
      <w:r>
        <w:tab/>
        <w:t>bool adjacentslash = false;</w:t>
      </w:r>
    </w:p>
    <w:p w:rsidR="007A545C" w:rsidRDefault="007A545C" w:rsidP="007A545C">
      <w:pPr>
        <w:pStyle w:val="VSStyle"/>
      </w:pPr>
    </w:p>
    <w:p w:rsidR="007A545C" w:rsidRDefault="007A545C" w:rsidP="007A545C">
      <w:pPr>
        <w:pStyle w:val="VSStyle"/>
      </w:pPr>
      <w:r>
        <w:tab/>
      </w:r>
      <w:r>
        <w:tab/>
      </w:r>
      <w:r>
        <w:tab/>
        <w:t>// this works out how many elements are specified for a face, e.g.</w:t>
      </w:r>
    </w:p>
    <w:p w:rsidR="007A545C" w:rsidRDefault="007A545C" w:rsidP="007A545C">
      <w:pPr>
        <w:pStyle w:val="VSStyle"/>
      </w:pPr>
      <w:r>
        <w:tab/>
      </w:r>
      <w:r>
        <w:tab/>
      </w:r>
      <w:r>
        <w:tab/>
        <w:t>// f 1 2 3</w:t>
      </w:r>
      <w:r>
        <w:tab/>
      </w:r>
      <w:r>
        <w:tab/>
      </w:r>
      <w:r>
        <w:tab/>
      </w:r>
      <w:r>
        <w:tab/>
        <w:t>-&gt; 0 forward slashes = just position</w:t>
      </w:r>
    </w:p>
    <w:p w:rsidR="007A545C" w:rsidRDefault="007A545C" w:rsidP="007A545C">
      <w:pPr>
        <w:pStyle w:val="VSStyle"/>
      </w:pPr>
      <w:r>
        <w:tab/>
      </w:r>
      <w:r>
        <w:tab/>
      </w:r>
      <w:r>
        <w:tab/>
        <w:t>// f 1/1 2/2 3/3</w:t>
      </w:r>
      <w:r>
        <w:tab/>
      </w:r>
      <w:r>
        <w:tab/>
        <w:t>-&gt; 3 slashes = position and texcoords</w:t>
      </w:r>
    </w:p>
    <w:p w:rsidR="007A545C" w:rsidRDefault="007A545C" w:rsidP="007A545C">
      <w:pPr>
        <w:pStyle w:val="VSStyle"/>
      </w:pPr>
      <w:r>
        <w:tab/>
      </w:r>
      <w:r>
        <w:tab/>
      </w:r>
      <w:r>
        <w:tab/>
        <w:t>// f 1/1/1 2/2/2 3/3/3</w:t>
      </w:r>
      <w:r>
        <w:tab/>
        <w:t>-&gt; 6 slashes = position, texcoords, normals</w:t>
      </w:r>
    </w:p>
    <w:p w:rsidR="007A545C" w:rsidRDefault="007A545C" w:rsidP="007A545C">
      <w:pPr>
        <w:pStyle w:val="VSStyle"/>
      </w:pPr>
      <w:r>
        <w:lastRenderedPageBreak/>
        <w:tab/>
      </w:r>
      <w:r>
        <w:tab/>
      </w:r>
      <w:r>
        <w:tab/>
        <w:t>// f 1//1 2//2 3//3</w:t>
      </w:r>
      <w:r>
        <w:tab/>
      </w:r>
      <w:r>
        <w:tab/>
        <w:t>-&gt; 6 slashes with adjacent = position, normals</w:t>
      </w:r>
    </w:p>
    <w:p w:rsidR="007A545C" w:rsidRDefault="007A545C" w:rsidP="007A545C">
      <w:pPr>
        <w:pStyle w:val="VSStyle"/>
      </w:pPr>
      <w:r>
        <w:tab/>
      </w:r>
      <w:r>
        <w:tab/>
      </w:r>
      <w:r>
        <w:tab/>
        <w:t>while(fbuffer[tempptr</w:t>
      </w:r>
      <w:proofErr w:type="gramStart"/>
      <w:r>
        <w:t>] !</w:t>
      </w:r>
      <w:proofErr w:type="gramEnd"/>
      <w:r>
        <w:t>= '\n')</w:t>
      </w:r>
    </w:p>
    <w:p w:rsidR="007A545C" w:rsidRDefault="007A545C" w:rsidP="007A545C">
      <w:pPr>
        <w:pStyle w:val="VSStyle"/>
      </w:pPr>
      <w:r>
        <w:tab/>
      </w:r>
      <w:r>
        <w:tab/>
      </w:r>
      <w:r>
        <w:tab/>
        <w:t>{</w:t>
      </w:r>
    </w:p>
    <w:p w:rsidR="007A545C" w:rsidRDefault="007A545C" w:rsidP="007A545C">
      <w:pPr>
        <w:pStyle w:val="VSStyle"/>
      </w:pPr>
      <w:r>
        <w:tab/>
      </w:r>
      <w:r>
        <w:tab/>
      </w:r>
      <w:r>
        <w:tab/>
      </w:r>
      <w:r>
        <w:tab/>
        <w:t>if(fbuffer[tempptr] ==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forwardslashcount++;</w:t>
      </w:r>
    </w:p>
    <w:p w:rsidR="007A545C" w:rsidRDefault="007A545C" w:rsidP="007A545C">
      <w:pPr>
        <w:pStyle w:val="VSStyle"/>
      </w:pPr>
      <w:r>
        <w:tab/>
      </w:r>
      <w:r>
        <w:tab/>
      </w:r>
      <w:r>
        <w:tab/>
      </w:r>
      <w:r>
        <w:tab/>
      </w:r>
      <w:r>
        <w:tab/>
        <w:t>if(fbuffer[tempptr-1] == '/') adjacentslash=true;</w:t>
      </w:r>
    </w:p>
    <w:p w:rsidR="007A545C" w:rsidRDefault="007A545C" w:rsidP="007A545C">
      <w:pPr>
        <w:pStyle w:val="VSStyle"/>
      </w:pPr>
      <w:r>
        <w:tab/>
      </w:r>
      <w:r>
        <w:tab/>
      </w:r>
      <w:r>
        <w:tab/>
      </w:r>
      <w:r>
        <w:tab/>
        <w:t>}</w:t>
      </w:r>
    </w:p>
    <w:p w:rsidR="007A545C" w:rsidRDefault="007A545C" w:rsidP="007A545C">
      <w:pPr>
        <w:pStyle w:val="VSStyle"/>
      </w:pPr>
      <w:r>
        <w:tab/>
      </w:r>
      <w:r>
        <w:tab/>
      </w:r>
      <w:r>
        <w:tab/>
      </w:r>
      <w:r>
        <w:tab/>
        <w:t>tempptr++;</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success=true;</w:t>
      </w:r>
    </w:p>
    <w:p w:rsidR="007A545C" w:rsidRDefault="007A545C" w:rsidP="007A545C">
      <w:pPr>
        <w:pStyle w:val="VSStyle"/>
      </w:pPr>
    </w:p>
    <w:p w:rsidR="007A545C" w:rsidRDefault="007A545C" w:rsidP="007A545C">
      <w:pPr>
        <w:pStyle w:val="VSStyle"/>
      </w:pPr>
      <w:r>
        <w:tab/>
      </w:r>
      <w:r>
        <w:tab/>
      </w:r>
      <w:r>
        <w:tab/>
        <w:t>// Get 3 sets of indices per face</w:t>
      </w:r>
    </w:p>
    <w:p w:rsidR="007A545C" w:rsidRDefault="007A545C" w:rsidP="007A545C">
      <w:pPr>
        <w:pStyle w:val="VSStyle"/>
      </w:pPr>
      <w:r>
        <w:tab/>
      </w:r>
      <w:r>
        <w:tab/>
      </w:r>
      <w:r>
        <w:tab/>
      </w:r>
      <w:proofErr w:type="gramStart"/>
      <w:r>
        <w:t>for(</w:t>
      </w:r>
      <w:proofErr w:type="gramEnd"/>
      <w:r>
        <w:t>int i=0; i&lt;3; i++)</w:t>
      </w:r>
    </w:p>
    <w:p w:rsidR="007A545C" w:rsidRDefault="007A545C" w:rsidP="007A545C">
      <w:pPr>
        <w:pStyle w:val="VSStyle"/>
      </w:pPr>
      <w:r>
        <w:tab/>
      </w:r>
      <w:r>
        <w:tab/>
      </w:r>
      <w:r>
        <w:tab/>
        <w:t>{</w:t>
      </w:r>
    </w:p>
    <w:p w:rsidR="007A545C" w:rsidRDefault="007A545C" w:rsidP="007A545C">
      <w:pPr>
        <w:pStyle w:val="VSStyle"/>
      </w:pPr>
      <w:r>
        <w:tab/>
      </w:r>
      <w:r>
        <w:tab/>
      </w:r>
      <w:r>
        <w:tab/>
      </w:r>
      <w:r>
        <w:tab/>
        <w:t>// get vertex index</w:t>
      </w:r>
    </w:p>
    <w:p w:rsidR="007A545C" w:rsidRDefault="007A545C" w:rsidP="007A545C">
      <w:pPr>
        <w:pStyle w:val="VSStyle"/>
      </w:pPr>
      <w:r>
        <w:tab/>
      </w: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r>
        <w:tab/>
      </w:r>
      <w:proofErr w:type="gramStart"/>
      <w:r>
        <w:t>pindices.push</w:t>
      </w:r>
      <w:proofErr w:type="gramEnd"/>
      <w:r>
        <w:t>_back(atoi(&amp;fbuffer[tokenstart]));</w:t>
      </w:r>
    </w:p>
    <w:p w:rsidR="007A545C" w:rsidRDefault="007A545C" w:rsidP="007A545C">
      <w:pPr>
        <w:pStyle w:val="VSStyle"/>
      </w:pPr>
    </w:p>
    <w:p w:rsidR="007A545C" w:rsidRDefault="007A545C" w:rsidP="007A545C">
      <w:pPr>
        <w:pStyle w:val="VSStyle"/>
      </w:pPr>
      <w:r>
        <w:tab/>
      </w:r>
      <w:r>
        <w:tab/>
      </w:r>
      <w:r>
        <w:tab/>
      </w:r>
      <w:r>
        <w:tab/>
        <w:t xml:space="preserve">if(forwardslashcount&gt;=3&amp;&amp; adjacentslash==false) // get texcoord index if required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r>
        <w:tab/>
      </w:r>
      <w:r>
        <w:tab/>
      </w:r>
      <w:proofErr w:type="gramStart"/>
      <w:r>
        <w:t>tindices.push</w:t>
      </w:r>
      <w:proofErr w:type="gramEnd"/>
      <w:r>
        <w:t>_back(atoi(&amp;fbuffer[tokenstart]));</w:t>
      </w:r>
    </w:p>
    <w:p w:rsidR="007A545C" w:rsidRDefault="007A545C" w:rsidP="007A545C">
      <w:pPr>
        <w:pStyle w:val="VSStyle"/>
      </w:pPr>
      <w:r>
        <w:tab/>
      </w:r>
      <w:r>
        <w:tab/>
      </w:r>
      <w:r>
        <w:tab/>
      </w:r>
      <w:r>
        <w:tab/>
        <w:t>}</w:t>
      </w:r>
    </w:p>
    <w:p w:rsidR="007A545C" w:rsidRDefault="007A545C" w:rsidP="007A545C">
      <w:pPr>
        <w:pStyle w:val="VSStyle"/>
      </w:pPr>
    </w:p>
    <w:p w:rsidR="007A545C" w:rsidRDefault="007A545C" w:rsidP="007A545C">
      <w:pPr>
        <w:pStyle w:val="VSStyle"/>
      </w:pPr>
      <w:r>
        <w:tab/>
      </w:r>
      <w:r>
        <w:tab/>
      </w:r>
      <w:r>
        <w:tab/>
      </w:r>
      <w:r>
        <w:tab/>
      </w:r>
      <w:proofErr w:type="gramStart"/>
      <w:r>
        <w:t>if(</w:t>
      </w:r>
      <w:proofErr w:type="gramEnd"/>
      <w:r>
        <w:t xml:space="preserve">forwardslashcount==6 || adjacentslash==true) // get normal index if required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 xml:space="preserve">success = success &amp;&amp; </w:t>
      </w:r>
      <w:proofErr w:type="gramStart"/>
      <w:r>
        <w:t>getnexttoken(</w:t>
      </w:r>
      <w:proofErr w:type="gramEnd"/>
      <w:r>
        <w:t>tokenstart, tokenlength);</w:t>
      </w:r>
    </w:p>
    <w:p w:rsidR="007A545C" w:rsidRDefault="007A545C" w:rsidP="007A545C">
      <w:pPr>
        <w:pStyle w:val="VSStyle"/>
      </w:pPr>
      <w:r>
        <w:tab/>
      </w:r>
      <w:r>
        <w:tab/>
      </w:r>
      <w:r>
        <w:tab/>
      </w:r>
      <w:r>
        <w:tab/>
      </w:r>
      <w:r>
        <w:tab/>
      </w:r>
      <w:proofErr w:type="gramStart"/>
      <w:r>
        <w:t>nindices.push</w:t>
      </w:r>
      <w:proofErr w:type="gramEnd"/>
      <w:r>
        <w:t>_back(atoi(&amp;fbuffer[tokenstart]));</w:t>
      </w:r>
    </w:p>
    <w:p w:rsidR="007A545C" w:rsidRDefault="007A545C" w:rsidP="007A545C">
      <w:pPr>
        <w:pStyle w:val="VSStyle"/>
      </w:pPr>
      <w:r>
        <w:tab/>
      </w:r>
      <w:r>
        <w:tab/>
      </w:r>
      <w:r>
        <w:tab/>
      </w:r>
      <w:r>
        <w:tab/>
        <w:t>}</w:t>
      </w:r>
    </w:p>
    <w:p w:rsidR="007A545C" w:rsidRDefault="007A545C" w:rsidP="007A545C">
      <w:pPr>
        <w:pStyle w:val="VSStyle"/>
      </w:pPr>
      <w:r>
        <w:lastRenderedPageBreak/>
        <w:tab/>
      </w:r>
      <w:r>
        <w:tab/>
      </w:r>
      <w:r>
        <w:tab/>
        <w:t>}</w:t>
      </w:r>
    </w:p>
    <w:p w:rsidR="007A545C" w:rsidRDefault="007A545C" w:rsidP="007A545C">
      <w:pPr>
        <w:pStyle w:val="VSStyle"/>
      </w:pPr>
    </w:p>
    <w:p w:rsidR="007A545C" w:rsidRDefault="007A545C" w:rsidP="007A545C">
      <w:pPr>
        <w:pStyle w:val="VSStyle"/>
      </w:pPr>
      <w:r>
        <w:tab/>
      </w:r>
      <w:r>
        <w:tab/>
      </w:r>
      <w:r>
        <w:tab/>
        <w:t>if</w:t>
      </w:r>
      <w:proofErr w:type="gramStart"/>
      <w:r>
        <w:t>(!success</w:t>
      </w:r>
      <w:proofErr w:type="gramEnd"/>
      <w:r>
        <w:t>) {char s[100] = "ERROR: Badly formatted face, line : "; _itoa(line, &amp;s[strlen(s)], 10); strcat(s, " : "); strcat(s, filename.c_str());  DXTRACE_MSG(s); }</w:t>
      </w:r>
    </w:p>
    <w:p w:rsidR="007A545C" w:rsidRDefault="007A545C" w:rsidP="007A545C">
      <w:pPr>
        <w:pStyle w:val="VSStyle"/>
      </w:pPr>
      <w:r>
        <w:tab/>
      </w:r>
      <w:r>
        <w:tab/>
        <w:t>}</w:t>
      </w:r>
    </w:p>
    <w:p w:rsidR="007A545C" w:rsidRDefault="007A545C" w:rsidP="007A545C">
      <w:pPr>
        <w:pStyle w:val="VSStyle"/>
      </w:pPr>
      <w:r>
        <w:tab/>
        <w:t>} while(</w:t>
      </w:r>
      <w:proofErr w:type="gramStart"/>
      <w:r>
        <w:t>getnextline(</w:t>
      </w:r>
      <w:proofErr w:type="gramEnd"/>
      <w:r>
        <w:t>) ==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xml:space="preserve">// get next token. if \n is next token do not proceed, use </w:t>
      </w:r>
      <w:proofErr w:type="gramStart"/>
      <w:r>
        <w:t>getnextline(</w:t>
      </w:r>
      <w:proofErr w:type="gramEnd"/>
      <w:r>
        <w:t>) to resume</w:t>
      </w:r>
    </w:p>
    <w:p w:rsidR="007A545C" w:rsidRDefault="007A545C" w:rsidP="007A545C">
      <w:pPr>
        <w:pStyle w:val="VSStyle"/>
      </w:pPr>
      <w:r>
        <w:t xml:space="preserve">bool </w:t>
      </w:r>
      <w:proofErr w:type="gramStart"/>
      <w:r>
        <w:t>ObjFileModel::</w:t>
      </w:r>
      <w:proofErr w:type="gramEnd"/>
      <w:r>
        <w:t>getnexttoken(int&amp; tokenstart, int&amp; tokenlength)</w:t>
      </w:r>
    </w:p>
    <w:p w:rsidR="007A545C" w:rsidRDefault="007A545C" w:rsidP="007A545C">
      <w:pPr>
        <w:pStyle w:val="VSStyle"/>
      </w:pPr>
      <w:r>
        <w:t>{</w:t>
      </w:r>
    </w:p>
    <w:p w:rsidR="007A545C" w:rsidRDefault="007A545C" w:rsidP="007A545C">
      <w:pPr>
        <w:pStyle w:val="VSStyle"/>
      </w:pPr>
      <w:r>
        <w:tab/>
        <w:t xml:space="preserve">tokenstart = tokenptr; </w:t>
      </w:r>
    </w:p>
    <w:p w:rsidR="007A545C" w:rsidRDefault="007A545C" w:rsidP="007A545C">
      <w:pPr>
        <w:pStyle w:val="VSStyle"/>
      </w:pPr>
      <w:r>
        <w:tab/>
        <w:t xml:space="preserve">tokenlength=1; </w:t>
      </w:r>
    </w:p>
    <w:p w:rsidR="007A545C" w:rsidRDefault="007A545C" w:rsidP="007A545C">
      <w:pPr>
        <w:pStyle w:val="VSStyle"/>
      </w:pPr>
      <w:r>
        <w:tab/>
        <w:t>int tokenend;</w:t>
      </w:r>
    </w:p>
    <w:p w:rsidR="007A545C" w:rsidRDefault="007A545C" w:rsidP="007A545C">
      <w:pPr>
        <w:pStyle w:val="VSStyle"/>
      </w:pPr>
    </w:p>
    <w:p w:rsidR="007A545C" w:rsidRDefault="007A545C" w:rsidP="007A545C">
      <w:pPr>
        <w:pStyle w:val="VSStyle"/>
      </w:pPr>
      <w:r>
        <w:tab/>
        <w:t>while(fbuffer[tokenptr] == ' ' || fbuffer[tokenptr] == '\t' || fbuffer[tokenptr] == '/') tokenptr++; //skip whitespace and '/'</w:t>
      </w:r>
    </w:p>
    <w:p w:rsidR="007A545C" w:rsidRDefault="007A545C" w:rsidP="007A545C">
      <w:pPr>
        <w:pStyle w:val="VSStyle"/>
      </w:pPr>
    </w:p>
    <w:p w:rsidR="007A545C" w:rsidRDefault="007A545C" w:rsidP="007A545C">
      <w:pPr>
        <w:pStyle w:val="VSStyle"/>
      </w:pPr>
      <w:r>
        <w:tab/>
        <w:t xml:space="preserve">if(fbuffer[tokenptr] == '\n') </w:t>
      </w:r>
      <w:proofErr w:type="gramStart"/>
      <w:r>
        <w:t>{ return</w:t>
      </w:r>
      <w:proofErr w:type="gramEnd"/>
      <w:r>
        <w:t xml:space="preserve"> false; } // keeps tokenptr pointing to \n as a token to indicate end of line</w:t>
      </w:r>
    </w:p>
    <w:p w:rsidR="007A545C" w:rsidRDefault="007A545C" w:rsidP="007A545C">
      <w:pPr>
        <w:pStyle w:val="VSStyle"/>
      </w:pPr>
      <w:r>
        <w:tab/>
      </w:r>
      <w:r>
        <w:tab/>
      </w:r>
      <w:r>
        <w:tab/>
      </w:r>
      <w:r>
        <w:tab/>
      </w:r>
      <w:r>
        <w:tab/>
      </w:r>
      <w:r>
        <w:tab/>
      </w:r>
      <w:r>
        <w:tab/>
      </w:r>
      <w:r>
        <w:tab/>
      </w:r>
      <w:r>
        <w:tab/>
      </w:r>
      <w:r>
        <w:tab/>
      </w:r>
      <w:r>
        <w:tab/>
      </w:r>
      <w:r>
        <w:tab/>
      </w:r>
      <w:r>
        <w:tab/>
        <w:t xml:space="preserve">// doesn't point to next token, dealt with in </w:t>
      </w:r>
      <w:proofErr w:type="gramStart"/>
      <w:r>
        <w:t>getnextline(</w:t>
      </w:r>
      <w:proofErr w:type="gramEnd"/>
      <w:r>
        <w:t>)</w:t>
      </w:r>
    </w:p>
    <w:p w:rsidR="007A545C" w:rsidRDefault="007A545C" w:rsidP="007A545C">
      <w:pPr>
        <w:pStyle w:val="VSStyle"/>
      </w:pPr>
      <w:r>
        <w:tab/>
        <w:t>tokenend=tokenptr+1;</w:t>
      </w:r>
    </w:p>
    <w:p w:rsidR="007A545C" w:rsidRDefault="007A545C" w:rsidP="007A545C">
      <w:pPr>
        <w:pStyle w:val="VSStyle"/>
      </w:pPr>
    </w:p>
    <w:p w:rsidR="007A545C" w:rsidRDefault="007A545C" w:rsidP="007A545C">
      <w:pPr>
        <w:pStyle w:val="VSStyle"/>
      </w:pPr>
      <w:r>
        <w:tab/>
        <w:t>while(fbuffer[tokenend</w:t>
      </w:r>
      <w:proofErr w:type="gramStart"/>
      <w:r>
        <w:t>] !</w:t>
      </w:r>
      <w:proofErr w:type="gramEnd"/>
      <w:r>
        <w:t>= ' ' &amp;&amp; fbuffer[tokenend] != '\t' &amp;&amp; fbuffer[tokenend] != '\n' &amp;&amp; fbuffer[tokenend] != '/') tokenend++; // find length of token by finding next whitespace or '\n' or '/'</w:t>
      </w:r>
    </w:p>
    <w:p w:rsidR="007A545C" w:rsidRDefault="007A545C" w:rsidP="007A545C">
      <w:pPr>
        <w:pStyle w:val="VSStyle"/>
      </w:pPr>
    </w:p>
    <w:p w:rsidR="007A545C" w:rsidRDefault="007A545C" w:rsidP="007A545C">
      <w:pPr>
        <w:pStyle w:val="VSStyle"/>
      </w:pPr>
      <w:r>
        <w:tab/>
        <w:t>tokenlength = tokenend - tokenptr;</w:t>
      </w:r>
    </w:p>
    <w:p w:rsidR="007A545C" w:rsidRDefault="007A545C" w:rsidP="007A545C">
      <w:pPr>
        <w:pStyle w:val="VSStyle"/>
      </w:pPr>
      <w:r>
        <w:tab/>
        <w:t>tokenstart = tokenptr;</w:t>
      </w:r>
    </w:p>
    <w:p w:rsidR="007A545C" w:rsidRDefault="007A545C" w:rsidP="007A545C">
      <w:pPr>
        <w:pStyle w:val="VSStyle"/>
      </w:pPr>
      <w:r>
        <w:tab/>
        <w:t>tokenptr+=tokenlength; //ready for next token</w:t>
      </w:r>
    </w:p>
    <w:p w:rsidR="007A545C" w:rsidRDefault="007A545C" w:rsidP="007A545C">
      <w:pPr>
        <w:pStyle w:val="VSStyle"/>
      </w:pPr>
    </w:p>
    <w:p w:rsidR="007A545C" w:rsidRDefault="007A545C" w:rsidP="007A545C">
      <w:pPr>
        <w:pStyle w:val="VSStyle"/>
      </w:pPr>
      <w:r>
        <w:tab/>
        <w:t>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lastRenderedPageBreak/>
        <w:t>// gets next line of buffer by skipping to next element after end of current line, returns false when end of buffer exceeded</w:t>
      </w:r>
    </w:p>
    <w:p w:rsidR="007A545C" w:rsidRDefault="007A545C" w:rsidP="007A545C">
      <w:pPr>
        <w:pStyle w:val="VSStyle"/>
      </w:pPr>
      <w:r>
        <w:t xml:space="preserve">bool </w:t>
      </w:r>
      <w:proofErr w:type="gramStart"/>
      <w:r>
        <w:t>ObjFileModel::</w:t>
      </w:r>
      <w:proofErr w:type="gramEnd"/>
      <w:r>
        <w:t>getnextline()</w:t>
      </w:r>
    </w:p>
    <w:p w:rsidR="007A545C" w:rsidRDefault="007A545C" w:rsidP="007A545C">
      <w:pPr>
        <w:pStyle w:val="VSStyle"/>
      </w:pPr>
      <w:r>
        <w:t>{</w:t>
      </w:r>
    </w:p>
    <w:p w:rsidR="007A545C" w:rsidRDefault="007A545C" w:rsidP="007A545C">
      <w:pPr>
        <w:pStyle w:val="VSStyle"/>
      </w:pPr>
      <w:r>
        <w:tab/>
        <w:t xml:space="preserve">// relies on </w:t>
      </w:r>
      <w:proofErr w:type="gramStart"/>
      <w:r>
        <w:t>getnexttoken(</w:t>
      </w:r>
      <w:proofErr w:type="gramEnd"/>
      <w:r>
        <w:t>)leaving tokenptr pointing to \n if encountered</w:t>
      </w:r>
    </w:p>
    <w:p w:rsidR="007A545C" w:rsidRDefault="007A545C" w:rsidP="007A545C">
      <w:pPr>
        <w:pStyle w:val="VSStyle"/>
      </w:pPr>
    </w:p>
    <w:p w:rsidR="007A545C" w:rsidRDefault="007A545C" w:rsidP="007A545C">
      <w:pPr>
        <w:pStyle w:val="VSStyle"/>
      </w:pPr>
      <w:r>
        <w:tab/>
        <w:t>while(fbuffer[tokenptr</w:t>
      </w:r>
      <w:proofErr w:type="gramStart"/>
      <w:r>
        <w:t>] !</w:t>
      </w:r>
      <w:proofErr w:type="gramEnd"/>
      <w:r>
        <w:t>= '\n' &amp;&amp; tokenptr &lt; actualsize) tokenptr++; // skip to end of line</w:t>
      </w:r>
    </w:p>
    <w:p w:rsidR="007A545C" w:rsidRDefault="007A545C" w:rsidP="007A545C">
      <w:pPr>
        <w:pStyle w:val="VSStyle"/>
      </w:pPr>
    </w:p>
    <w:p w:rsidR="007A545C" w:rsidRDefault="007A545C" w:rsidP="007A545C">
      <w:pPr>
        <w:pStyle w:val="VSStyle"/>
      </w:pPr>
      <w:r>
        <w:tab/>
        <w:t>tokenptr++; // point to start of next line</w:t>
      </w:r>
    </w:p>
    <w:p w:rsidR="007A545C" w:rsidRDefault="007A545C" w:rsidP="007A545C">
      <w:pPr>
        <w:pStyle w:val="VSStyle"/>
      </w:pPr>
    </w:p>
    <w:p w:rsidR="007A545C" w:rsidRDefault="007A545C" w:rsidP="007A545C">
      <w:pPr>
        <w:pStyle w:val="VSStyle"/>
      </w:pPr>
      <w:r>
        <w:tab/>
        <w:t>if (tokenptr &gt;= actualsize) return false;</w:t>
      </w:r>
    </w:p>
    <w:p w:rsidR="007A545C" w:rsidRDefault="007A545C" w:rsidP="007A545C">
      <w:pPr>
        <w:pStyle w:val="VSStyle"/>
      </w:pPr>
      <w:r>
        <w:tab/>
        <w:t>else 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create Vertex buffer from parsed file data</w:t>
      </w:r>
    </w:p>
    <w:p w:rsidR="007A545C" w:rsidRDefault="007A545C" w:rsidP="007A545C">
      <w:pPr>
        <w:pStyle w:val="VSStyle"/>
      </w:pPr>
      <w:r>
        <w:t xml:space="preserve">bool </w:t>
      </w:r>
      <w:proofErr w:type="gramStart"/>
      <w:r>
        <w:t>ObjFileModel::</w:t>
      </w:r>
      <w:proofErr w:type="gramEnd"/>
      <w:r>
        <w:t>createVB()</w:t>
      </w:r>
    </w:p>
    <w:p w:rsidR="007A545C" w:rsidRDefault="007A545C" w:rsidP="007A545C">
      <w:pPr>
        <w:pStyle w:val="VSStyle"/>
      </w:pPr>
      <w:r>
        <w:t>{</w:t>
      </w:r>
    </w:p>
    <w:p w:rsidR="007A545C" w:rsidRDefault="007A545C" w:rsidP="007A545C">
      <w:pPr>
        <w:pStyle w:val="VSStyle"/>
      </w:pPr>
      <w:r>
        <w:tab/>
        <w:t>// create vertex array to pass to vertex buffer from parsed data</w:t>
      </w:r>
    </w:p>
    <w:p w:rsidR="007A545C" w:rsidRDefault="007A545C" w:rsidP="007A545C">
      <w:pPr>
        <w:pStyle w:val="VSStyle"/>
      </w:pPr>
      <w:r>
        <w:tab/>
        <w:t xml:space="preserve">numverts = </w:t>
      </w:r>
      <w:proofErr w:type="gramStart"/>
      <w:r>
        <w:t>pindices.size</w:t>
      </w:r>
      <w:proofErr w:type="gramEnd"/>
      <w:r>
        <w:t>();</w:t>
      </w:r>
    </w:p>
    <w:p w:rsidR="007A545C" w:rsidRDefault="007A545C" w:rsidP="007A545C">
      <w:pPr>
        <w:pStyle w:val="VSStyle"/>
      </w:pPr>
    </w:p>
    <w:p w:rsidR="007A545C" w:rsidRDefault="007A545C" w:rsidP="007A545C">
      <w:pPr>
        <w:pStyle w:val="VSStyle"/>
      </w:pPr>
      <w:r>
        <w:tab/>
        <w:t>vertices = new MODEL_POS_TEX_NORM_VERTEX[numverts]; // create big enough vertex array</w:t>
      </w:r>
    </w:p>
    <w:p w:rsidR="007A545C" w:rsidRDefault="007A545C" w:rsidP="007A545C">
      <w:pPr>
        <w:pStyle w:val="VSStyle"/>
      </w:pPr>
    </w:p>
    <w:p w:rsidR="007A545C" w:rsidRDefault="007A545C" w:rsidP="007A545C">
      <w:pPr>
        <w:pStyle w:val="VSStyle"/>
      </w:pPr>
      <w:r>
        <w:tab/>
      </w:r>
      <w:proofErr w:type="gramStart"/>
      <w:r>
        <w:t>for(</w:t>
      </w:r>
      <w:proofErr w:type="gramEnd"/>
      <w:r>
        <w:t>unsigned int i = 0; i&lt; numverts; i++)</w:t>
      </w:r>
    </w:p>
    <w:p w:rsidR="007A545C" w:rsidRDefault="007A545C" w:rsidP="007A545C">
      <w:pPr>
        <w:pStyle w:val="VSStyle"/>
      </w:pPr>
      <w:r>
        <w:tab/>
        <w:t>{</w:t>
      </w:r>
    </w:p>
    <w:p w:rsidR="007A545C" w:rsidRDefault="007A545C" w:rsidP="007A545C">
      <w:pPr>
        <w:pStyle w:val="VSStyle"/>
      </w:pPr>
      <w:r>
        <w:tab/>
      </w:r>
      <w:r>
        <w:tab/>
        <w:t>int vindex = pindices[i]-1; // use -1 for indices as .obj files indices begin at 1</w:t>
      </w:r>
    </w:p>
    <w:p w:rsidR="007A545C" w:rsidRDefault="007A545C" w:rsidP="007A545C">
      <w:pPr>
        <w:pStyle w:val="VSStyle"/>
      </w:pPr>
    </w:p>
    <w:p w:rsidR="007A545C" w:rsidRDefault="007A545C" w:rsidP="007A545C">
      <w:pPr>
        <w:pStyle w:val="VSStyle"/>
      </w:pPr>
      <w:r>
        <w:tab/>
      </w:r>
      <w:r>
        <w:tab/>
        <w:t>// set position data</w:t>
      </w:r>
    </w:p>
    <w:p w:rsidR="007A545C" w:rsidRDefault="007A545C" w:rsidP="007A545C">
      <w:pPr>
        <w:pStyle w:val="VSStyle"/>
      </w:pPr>
      <w:r>
        <w:tab/>
      </w:r>
      <w:r>
        <w:tab/>
        <w:t>vertices[i</w:t>
      </w:r>
      <w:proofErr w:type="gramStart"/>
      <w:r>
        <w:t>].Pos.x</w:t>
      </w:r>
      <w:proofErr w:type="gramEnd"/>
      <w:r>
        <w:t xml:space="preserve"> = position_list[vindex].x;</w:t>
      </w:r>
    </w:p>
    <w:p w:rsidR="007A545C" w:rsidRDefault="007A545C" w:rsidP="007A545C">
      <w:pPr>
        <w:pStyle w:val="VSStyle"/>
      </w:pPr>
      <w:r>
        <w:tab/>
      </w:r>
      <w:r>
        <w:tab/>
        <w:t>vertices[i</w:t>
      </w:r>
      <w:proofErr w:type="gramStart"/>
      <w:r>
        <w:t>].Pos.y</w:t>
      </w:r>
      <w:proofErr w:type="gramEnd"/>
      <w:r>
        <w:t xml:space="preserve"> = position_list[vindex].y;</w:t>
      </w:r>
    </w:p>
    <w:p w:rsidR="007A545C" w:rsidRDefault="007A545C" w:rsidP="007A545C">
      <w:pPr>
        <w:pStyle w:val="VSStyle"/>
      </w:pPr>
      <w:r>
        <w:tab/>
      </w:r>
      <w:r>
        <w:tab/>
        <w:t>vertices[i</w:t>
      </w:r>
      <w:proofErr w:type="gramStart"/>
      <w:r>
        <w:t>].Pos.z</w:t>
      </w:r>
      <w:proofErr w:type="gramEnd"/>
      <w:r>
        <w:t xml:space="preserve"> = position_list[vindex].z;</w:t>
      </w:r>
    </w:p>
    <w:p w:rsidR="007A545C" w:rsidRDefault="007A545C" w:rsidP="007A545C">
      <w:pPr>
        <w:pStyle w:val="VSStyle"/>
      </w:pPr>
    </w:p>
    <w:p w:rsidR="007A545C" w:rsidRDefault="007A545C" w:rsidP="007A545C">
      <w:pPr>
        <w:pStyle w:val="VSStyle"/>
      </w:pPr>
      <w:r>
        <w:tab/>
      </w:r>
      <w:r>
        <w:tab/>
        <w:t>if(</w:t>
      </w:r>
      <w:proofErr w:type="gramStart"/>
      <w:r>
        <w:t>tindices.size</w:t>
      </w:r>
      <w:proofErr w:type="gramEnd"/>
      <w:r>
        <w:t>() &gt; 0)</w:t>
      </w:r>
    </w:p>
    <w:p w:rsidR="007A545C" w:rsidRDefault="007A545C" w:rsidP="007A545C">
      <w:pPr>
        <w:pStyle w:val="VSStyle"/>
      </w:pPr>
      <w:r>
        <w:lastRenderedPageBreak/>
        <w:tab/>
      </w:r>
      <w:r>
        <w:tab/>
        <w:t xml:space="preserve">{ </w:t>
      </w:r>
    </w:p>
    <w:p w:rsidR="007A545C" w:rsidRDefault="007A545C" w:rsidP="007A545C">
      <w:pPr>
        <w:pStyle w:val="VSStyle"/>
      </w:pPr>
      <w:r>
        <w:tab/>
      </w:r>
      <w:r>
        <w:tab/>
      </w:r>
      <w:r>
        <w:tab/>
        <w:t>// if there are any, set texture coord data</w:t>
      </w:r>
    </w:p>
    <w:p w:rsidR="007A545C" w:rsidRDefault="007A545C" w:rsidP="007A545C">
      <w:pPr>
        <w:pStyle w:val="VSStyle"/>
      </w:pPr>
      <w:r>
        <w:tab/>
      </w:r>
      <w:r>
        <w:tab/>
      </w:r>
      <w:r>
        <w:tab/>
        <w:t>int tindex = tindices[i]-1;</w:t>
      </w:r>
    </w:p>
    <w:p w:rsidR="007A545C" w:rsidRDefault="007A545C" w:rsidP="007A545C">
      <w:pPr>
        <w:pStyle w:val="VSStyle"/>
      </w:pPr>
      <w:r>
        <w:tab/>
      </w:r>
      <w:r>
        <w:tab/>
      </w:r>
      <w:r>
        <w:tab/>
        <w:t>vertices[i</w:t>
      </w:r>
      <w:proofErr w:type="gramStart"/>
      <w:r>
        <w:t>].TexCoord.x</w:t>
      </w:r>
      <w:proofErr w:type="gramEnd"/>
      <w:r>
        <w:t xml:space="preserve"> = texcoord_list[tindex].x;</w:t>
      </w:r>
    </w:p>
    <w:p w:rsidR="007A545C" w:rsidRDefault="007A545C" w:rsidP="007A545C">
      <w:pPr>
        <w:pStyle w:val="VSStyle"/>
      </w:pPr>
      <w:r>
        <w:tab/>
      </w:r>
      <w:r>
        <w:tab/>
      </w:r>
      <w:r>
        <w:tab/>
        <w:t>vertices[i</w:t>
      </w:r>
      <w:proofErr w:type="gramStart"/>
      <w:r>
        <w:t>].TexCoord.y</w:t>
      </w:r>
      <w:proofErr w:type="gramEnd"/>
      <w:r>
        <w:t xml:space="preserve"> = texcoord_list[tindex].y;</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w:t>
      </w:r>
      <w:proofErr w:type="gramStart"/>
      <w:r>
        <w:t>nindices.size</w:t>
      </w:r>
      <w:proofErr w:type="gramEnd"/>
      <w:r>
        <w:t>() &gt; 0)</w:t>
      </w:r>
    </w:p>
    <w:p w:rsidR="007A545C" w:rsidRDefault="007A545C" w:rsidP="007A545C">
      <w:pPr>
        <w:pStyle w:val="VSStyle"/>
      </w:pPr>
      <w:r>
        <w:tab/>
      </w:r>
      <w:r>
        <w:tab/>
        <w:t>{</w:t>
      </w:r>
    </w:p>
    <w:p w:rsidR="007A545C" w:rsidRDefault="007A545C" w:rsidP="007A545C">
      <w:pPr>
        <w:pStyle w:val="VSStyle"/>
      </w:pPr>
      <w:r>
        <w:tab/>
      </w:r>
      <w:r>
        <w:tab/>
      </w:r>
      <w:r>
        <w:tab/>
        <w:t>// if there are any, set normal data</w:t>
      </w:r>
    </w:p>
    <w:p w:rsidR="007A545C" w:rsidRDefault="007A545C" w:rsidP="007A545C">
      <w:pPr>
        <w:pStyle w:val="VSStyle"/>
      </w:pPr>
      <w:r>
        <w:tab/>
      </w:r>
      <w:r>
        <w:tab/>
      </w:r>
      <w:r>
        <w:tab/>
        <w:t>int nindex = nindices[i]-1;</w:t>
      </w:r>
    </w:p>
    <w:p w:rsidR="007A545C" w:rsidRDefault="007A545C" w:rsidP="007A545C">
      <w:pPr>
        <w:pStyle w:val="VSStyle"/>
      </w:pPr>
      <w:r>
        <w:tab/>
      </w:r>
      <w:r>
        <w:tab/>
      </w:r>
      <w:r>
        <w:tab/>
        <w:t>vertices[i</w:t>
      </w:r>
      <w:proofErr w:type="gramStart"/>
      <w:r>
        <w:t>].Normal.x</w:t>
      </w:r>
      <w:proofErr w:type="gramEnd"/>
      <w:r>
        <w:t xml:space="preserve"> = normal_list[nindex].x;</w:t>
      </w:r>
    </w:p>
    <w:p w:rsidR="007A545C" w:rsidRDefault="007A545C" w:rsidP="007A545C">
      <w:pPr>
        <w:pStyle w:val="VSStyle"/>
      </w:pPr>
      <w:r>
        <w:tab/>
      </w:r>
      <w:r>
        <w:tab/>
      </w:r>
      <w:r>
        <w:tab/>
        <w:t>vertices[i</w:t>
      </w:r>
      <w:proofErr w:type="gramStart"/>
      <w:r>
        <w:t>].Normal.y</w:t>
      </w:r>
      <w:proofErr w:type="gramEnd"/>
      <w:r>
        <w:t xml:space="preserve"> = normal_list[nindex].y;</w:t>
      </w:r>
    </w:p>
    <w:p w:rsidR="007A545C" w:rsidRDefault="007A545C" w:rsidP="007A545C">
      <w:pPr>
        <w:pStyle w:val="VSStyle"/>
      </w:pPr>
      <w:r>
        <w:tab/>
      </w:r>
      <w:r>
        <w:tab/>
      </w:r>
      <w:r>
        <w:tab/>
        <w:t>vertices[i</w:t>
      </w:r>
      <w:proofErr w:type="gramStart"/>
      <w:r>
        <w:t>].Normal.z</w:t>
      </w:r>
      <w:proofErr w:type="gramEnd"/>
      <w:r>
        <w:t xml:space="preserve"> = normal_list[nindex].z;</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up and create vertex buffer</w:t>
      </w:r>
    </w:p>
    <w:p w:rsidR="007A545C" w:rsidRDefault="007A545C" w:rsidP="007A545C">
      <w:pPr>
        <w:pStyle w:val="VSStyle"/>
      </w:pPr>
      <w:r>
        <w:tab/>
        <w:t>D3D11_BUFFER_DESC bufferDesc;</w:t>
      </w:r>
    </w:p>
    <w:p w:rsidR="007A545C" w:rsidRDefault="007A545C" w:rsidP="007A545C">
      <w:pPr>
        <w:pStyle w:val="VSStyle"/>
      </w:pPr>
      <w:r>
        <w:tab/>
      </w:r>
      <w:proofErr w:type="gramStart"/>
      <w:r>
        <w:t>ZeroMemory(</w:t>
      </w:r>
      <w:proofErr w:type="gramEnd"/>
      <w:r>
        <w:t>&amp;bufferDesc, sizeof(bufferDesc));</w:t>
      </w:r>
    </w:p>
    <w:p w:rsidR="007A545C" w:rsidRDefault="007A545C" w:rsidP="007A545C">
      <w:pPr>
        <w:pStyle w:val="VSStyle"/>
      </w:pPr>
      <w:r>
        <w:tab/>
        <w:t>bufferDesc.Usage = D3D11_USAGE_DYNAMIC;</w:t>
      </w:r>
      <w:r>
        <w:tab/>
      </w:r>
      <w:r>
        <w:tab/>
      </w:r>
      <w:r>
        <w:tab/>
      </w:r>
      <w:r>
        <w:tab/>
      </w:r>
      <w:r>
        <w:tab/>
      </w:r>
      <w:r>
        <w:tab/>
      </w:r>
      <w:r>
        <w:tab/>
      </w:r>
      <w:r>
        <w:tab/>
      </w:r>
      <w:r>
        <w:tab/>
      </w:r>
      <w:r>
        <w:tab/>
        <w:t>// Used by CPU and GPU</w:t>
      </w:r>
    </w:p>
    <w:p w:rsidR="007A545C" w:rsidRDefault="007A545C" w:rsidP="007A545C">
      <w:pPr>
        <w:pStyle w:val="VSStyle"/>
      </w:pPr>
      <w:r>
        <w:tab/>
        <w:t>bufferDesc.ByteWidth = sizeof(</w:t>
      </w:r>
      <w:proofErr w:type="gramStart"/>
      <w:r>
        <w:t>vertices[</w:t>
      </w:r>
      <w:proofErr w:type="gramEnd"/>
      <w:r>
        <w:t>0])*numverts;</w:t>
      </w:r>
      <w:r>
        <w:tab/>
      </w:r>
      <w:r>
        <w:tab/>
      </w:r>
      <w:r>
        <w:tab/>
      </w:r>
      <w:r>
        <w:tab/>
      </w:r>
      <w:r>
        <w:tab/>
      </w:r>
      <w:r>
        <w:tab/>
        <w:t>// Total size of buffer</w:t>
      </w:r>
    </w:p>
    <w:p w:rsidR="007A545C" w:rsidRDefault="007A545C" w:rsidP="007A545C">
      <w:pPr>
        <w:pStyle w:val="VSStyle"/>
      </w:pPr>
      <w:r>
        <w:tab/>
        <w:t>bufferDesc.BindFlags = D3D11_BIND_VERTEX_BUFFER;</w:t>
      </w:r>
      <w:r>
        <w:tab/>
      </w:r>
      <w:r>
        <w:tab/>
      </w:r>
      <w:r>
        <w:tab/>
      </w:r>
      <w:r>
        <w:tab/>
      </w:r>
      <w:r>
        <w:tab/>
      </w:r>
      <w:r>
        <w:tab/>
      </w:r>
      <w:r>
        <w:tab/>
        <w:t>// Use as a vertex buffer</w:t>
      </w:r>
    </w:p>
    <w:p w:rsidR="007A545C" w:rsidRDefault="007A545C" w:rsidP="007A545C">
      <w:pPr>
        <w:pStyle w:val="VSStyle"/>
      </w:pPr>
      <w:r>
        <w:tab/>
        <w:t>bufferDesc.CPUAccessFlags = D3D11_CPU_ACCESS_WRITE;</w:t>
      </w:r>
      <w:r>
        <w:tab/>
      </w:r>
      <w:r>
        <w:tab/>
      </w:r>
      <w:r>
        <w:tab/>
      </w:r>
      <w:r>
        <w:tab/>
      </w:r>
      <w:r>
        <w:tab/>
      </w:r>
      <w:r>
        <w:tab/>
      </w:r>
      <w:r>
        <w:tab/>
        <w:t>// Allow CPU access</w:t>
      </w:r>
    </w:p>
    <w:p w:rsidR="007A545C" w:rsidRDefault="007A545C" w:rsidP="007A545C">
      <w:pPr>
        <w:pStyle w:val="VSStyle"/>
      </w:pPr>
      <w:r>
        <w:tab/>
        <w:t>HRESULT hr = pD3DDevice-&gt;</w:t>
      </w:r>
      <w:proofErr w:type="gramStart"/>
      <w:r>
        <w:t>CreateBuffer(</w:t>
      </w:r>
      <w:proofErr w:type="gramEnd"/>
      <w:r>
        <w:t>&amp;bufferDesc, NULL, &amp;pVertexBuffer);</w:t>
      </w:r>
      <w:r>
        <w:tab/>
        <w:t>// Create the buffer</w:t>
      </w:r>
    </w:p>
    <w:p w:rsidR="007A545C" w:rsidRDefault="007A545C" w:rsidP="007A545C">
      <w:pPr>
        <w:pStyle w:val="VSStyle"/>
      </w:pPr>
    </w:p>
    <w:p w:rsidR="007A545C" w:rsidRDefault="007A545C" w:rsidP="007A545C">
      <w:pPr>
        <w:pStyle w:val="VSStyle"/>
      </w:pPr>
      <w:r>
        <w:tab/>
        <w:t>if(FAILED(hr))</w:t>
      </w:r>
    </w:p>
    <w:p w:rsidR="007A545C" w:rsidRDefault="007A545C" w:rsidP="007A545C">
      <w:pPr>
        <w:pStyle w:val="VSStyle"/>
      </w:pPr>
      <w:r>
        <w:t xml:space="preserve">    {</w:t>
      </w:r>
    </w:p>
    <w:p w:rsidR="007A545C" w:rsidRDefault="007A545C" w:rsidP="007A545C">
      <w:pPr>
        <w:pStyle w:val="VSStyle"/>
      </w:pPr>
      <w:r>
        <w:t xml:space="preserve">        return false;</w:t>
      </w:r>
    </w:p>
    <w:p w:rsidR="007A545C" w:rsidRDefault="007A545C" w:rsidP="007A545C">
      <w:pPr>
        <w:pStyle w:val="VSStyle"/>
      </w:pPr>
      <w:r>
        <w:t xml:space="preserve">    }</w:t>
      </w:r>
    </w:p>
    <w:p w:rsidR="007A545C" w:rsidRDefault="007A545C" w:rsidP="007A545C">
      <w:pPr>
        <w:pStyle w:val="VSStyle"/>
      </w:pPr>
    </w:p>
    <w:p w:rsidR="007A545C" w:rsidRDefault="007A545C" w:rsidP="007A545C">
      <w:pPr>
        <w:pStyle w:val="VSStyle"/>
      </w:pPr>
      <w:r>
        <w:tab/>
        <w:t>// Copy the vertices into the buffer</w:t>
      </w:r>
    </w:p>
    <w:p w:rsidR="007A545C" w:rsidRDefault="007A545C" w:rsidP="007A545C">
      <w:pPr>
        <w:pStyle w:val="VSStyle"/>
      </w:pPr>
      <w:r>
        <w:lastRenderedPageBreak/>
        <w:tab/>
        <w:t>D3D11_MAPPED_SUBRESOURCE ms;</w:t>
      </w:r>
    </w:p>
    <w:p w:rsidR="007A545C" w:rsidRDefault="007A545C" w:rsidP="007A545C">
      <w:pPr>
        <w:pStyle w:val="VSStyle"/>
      </w:pPr>
      <w:r>
        <w:tab/>
        <w:t>pImmediateContext-&gt;</w:t>
      </w:r>
      <w:proofErr w:type="gramStart"/>
      <w:r>
        <w:t>Map(</w:t>
      </w:r>
      <w:proofErr w:type="gramEnd"/>
      <w:r>
        <w:t>pVertexBuffer, NULL, D3D11_MAP_WRITE_DISCARD, NULL, &amp;ms);</w:t>
      </w:r>
      <w:r>
        <w:tab/>
        <w:t>// Lock the buffer to allow writing</w:t>
      </w:r>
    </w:p>
    <w:p w:rsidR="007A545C" w:rsidRDefault="007A545C" w:rsidP="007A545C">
      <w:pPr>
        <w:pStyle w:val="VSStyle"/>
      </w:pPr>
      <w:r>
        <w:tab/>
      </w:r>
      <w:proofErr w:type="gramStart"/>
      <w:r>
        <w:t>memcpy(</w:t>
      </w:r>
      <w:proofErr w:type="gramEnd"/>
      <w:r>
        <w:t>ms.pData, vertices, sizeof(vertices[0])*numverts);</w:t>
      </w:r>
      <w:r>
        <w:tab/>
      </w:r>
      <w:r>
        <w:tab/>
      </w:r>
      <w:r>
        <w:tab/>
      </w:r>
      <w:r>
        <w:tab/>
      </w:r>
      <w:r>
        <w:tab/>
      </w:r>
      <w:r>
        <w:tab/>
      </w:r>
      <w:r>
        <w:tab/>
        <w:t>// Copy the data</w:t>
      </w:r>
    </w:p>
    <w:p w:rsidR="007A545C" w:rsidRDefault="007A545C" w:rsidP="007A545C">
      <w:pPr>
        <w:pStyle w:val="VSStyle"/>
      </w:pPr>
      <w:r>
        <w:tab/>
        <w:t>pImmediateContext-&gt;</w:t>
      </w:r>
      <w:proofErr w:type="gramStart"/>
      <w:r>
        <w:t>Unmap(</w:t>
      </w:r>
      <w:proofErr w:type="gramEnd"/>
      <w:r>
        <w:t>pVertexBuffer, NULL);</w:t>
      </w:r>
      <w:r>
        <w:tab/>
      </w:r>
      <w:r>
        <w:tab/>
      </w:r>
      <w:r>
        <w:tab/>
      </w:r>
      <w:r>
        <w:tab/>
      </w:r>
      <w:r>
        <w:tab/>
      </w:r>
      <w:r>
        <w:tab/>
      </w:r>
      <w:r>
        <w:tab/>
      </w:r>
      <w:r>
        <w:tab/>
      </w:r>
      <w:r>
        <w:tab/>
      </w:r>
      <w:r>
        <w:tab/>
        <w:t>// Unlock the buffer</w:t>
      </w:r>
    </w:p>
    <w:p w:rsidR="007A545C" w:rsidRDefault="007A545C" w:rsidP="007A545C">
      <w:pPr>
        <w:pStyle w:val="VSStyle"/>
      </w:pPr>
    </w:p>
    <w:p w:rsidR="007A545C" w:rsidRDefault="007A545C" w:rsidP="007A545C">
      <w:pPr>
        <w:pStyle w:val="VSStyle"/>
      </w:pPr>
      <w:r>
        <w:tab/>
        <w:t>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proofErr w:type="gramStart"/>
      <w:r>
        <w:t>ObjFileModel::</w:t>
      </w:r>
      <w:proofErr w:type="gramEnd"/>
      <w:r>
        <w:t>~ObjFileModel()</w:t>
      </w:r>
    </w:p>
    <w:p w:rsidR="007A545C" w:rsidRDefault="007A545C" w:rsidP="007A545C">
      <w:pPr>
        <w:pStyle w:val="VSStyle"/>
      </w:pPr>
      <w:r>
        <w:t>{</w:t>
      </w:r>
    </w:p>
    <w:p w:rsidR="007A545C" w:rsidRDefault="007A545C" w:rsidP="007A545C">
      <w:pPr>
        <w:pStyle w:val="VSStyle"/>
      </w:pPr>
      <w:r>
        <w:tab/>
        <w:t>// clean up memory used by object</w:t>
      </w:r>
    </w:p>
    <w:p w:rsidR="007A545C" w:rsidRDefault="007A545C" w:rsidP="007A545C">
      <w:pPr>
        <w:pStyle w:val="VSStyle"/>
      </w:pPr>
      <w:r>
        <w:tab/>
        <w:t>if(pVertexBuffer) pVertexBuffer-&gt;</w:t>
      </w:r>
      <w:proofErr w:type="gramStart"/>
      <w:r>
        <w:t>Release(</w:t>
      </w:r>
      <w:proofErr w:type="gramEnd"/>
      <w:r>
        <w:t>);</w:t>
      </w:r>
    </w:p>
    <w:p w:rsidR="007A545C" w:rsidRDefault="007A545C" w:rsidP="007A545C">
      <w:pPr>
        <w:pStyle w:val="VSStyle"/>
      </w:pPr>
    </w:p>
    <w:p w:rsidR="007A545C" w:rsidRDefault="007A545C" w:rsidP="007A545C">
      <w:pPr>
        <w:pStyle w:val="VSStyle"/>
      </w:pPr>
      <w:r>
        <w:tab/>
        <w:t>delete [] vertices;</w:t>
      </w:r>
    </w:p>
    <w:p w:rsidR="007A545C" w:rsidRDefault="007A545C" w:rsidP="007A545C">
      <w:pPr>
        <w:pStyle w:val="VSStyle"/>
      </w:pPr>
      <w:r>
        <w:tab/>
        <w:t>vertices = nullptr;</w:t>
      </w:r>
    </w:p>
    <w:p w:rsidR="007A545C" w:rsidRDefault="007A545C" w:rsidP="007A545C">
      <w:pPr>
        <w:pStyle w:val="VSStyle"/>
      </w:pPr>
    </w:p>
    <w:p w:rsidR="007A545C" w:rsidRDefault="007A545C" w:rsidP="007A545C">
      <w:pPr>
        <w:pStyle w:val="VSStyle"/>
      </w:pPr>
      <w:r>
        <w:tab/>
        <w:t>position_</w:t>
      </w:r>
      <w:proofErr w:type="gramStart"/>
      <w:r>
        <w:t>list.clear</w:t>
      </w:r>
      <w:proofErr w:type="gramEnd"/>
      <w:r>
        <w:t>();</w:t>
      </w:r>
    </w:p>
    <w:p w:rsidR="007A545C" w:rsidRDefault="007A545C" w:rsidP="007A545C">
      <w:pPr>
        <w:pStyle w:val="VSStyle"/>
      </w:pPr>
      <w:r>
        <w:tab/>
        <w:t>normal_</w:t>
      </w:r>
      <w:proofErr w:type="gramStart"/>
      <w:r>
        <w:t>list.clear</w:t>
      </w:r>
      <w:proofErr w:type="gramEnd"/>
      <w:r>
        <w:t>();</w:t>
      </w:r>
    </w:p>
    <w:p w:rsidR="007A545C" w:rsidRDefault="007A545C" w:rsidP="007A545C">
      <w:pPr>
        <w:pStyle w:val="VSStyle"/>
      </w:pPr>
      <w:r>
        <w:tab/>
        <w:t>texcoord_</w:t>
      </w:r>
      <w:proofErr w:type="gramStart"/>
      <w:r>
        <w:t>list.clear</w:t>
      </w:r>
      <w:proofErr w:type="gramEnd"/>
      <w:r>
        <w:t>();</w:t>
      </w:r>
    </w:p>
    <w:p w:rsidR="007A545C" w:rsidRPr="007A545C" w:rsidRDefault="007A545C" w:rsidP="007A545C">
      <w:pPr>
        <w:pStyle w:val="VSStyle"/>
      </w:pPr>
      <w:r>
        <w:t>}</w:t>
      </w:r>
    </w:p>
    <w:p w:rsidR="003E5443" w:rsidRDefault="003E5443" w:rsidP="003E5443">
      <w:pPr>
        <w:pStyle w:val="Heading2"/>
      </w:pPr>
      <w:r>
        <w:t>PlayerHoverTank.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ructur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MODEL_CONSTANT_BUFF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xml:space="preserve">// '64 bytes </w:t>
      </w:r>
      <w:proofErr w:type="gramStart"/>
      <w:r>
        <w:rPr>
          <w:rFonts w:ascii="Consolas" w:hAnsi="Consolas" w:cs="Consolas"/>
          <w:color w:val="008000"/>
          <w:sz w:val="19"/>
          <w:szCs w:val="19"/>
          <w:lang w:val="en-US"/>
        </w:rPr>
        <w:t>( 4</w:t>
      </w:r>
      <w:proofErr w:type="gramEnd"/>
      <w:r>
        <w:rPr>
          <w:rFonts w:ascii="Consolas" w:hAnsi="Consolas" w:cs="Consolas"/>
          <w:color w:val="008000"/>
          <w:sz w:val="19"/>
          <w:szCs w:val="19"/>
          <w:lang w:val="en-US"/>
        </w:rPr>
        <w:t xml:space="preserve"> x 4 = 16 floats x 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Vecto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Colou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AmbientLightColou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1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for default values, also use an initialiser list for suc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Player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amp;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 xml:space="preserv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proofErr w:type="gramStart"/>
      <w:r>
        <w:rPr>
          <w:rFonts w:ascii="Consolas" w:hAnsi="Consolas" w:cs="Consolas"/>
          <w:color w:val="2B91AF"/>
          <w:sz w:val="19"/>
          <w:szCs w:val="19"/>
          <w:lang w:val="en-US"/>
        </w:rPr>
        <w:t>ControlledObject</w:t>
      </w:r>
      <w:r>
        <w:rPr>
          <w:rFonts w:ascii="Consolas" w:hAnsi="Consolas" w:cs="Consolas"/>
          <w:color w:val="000000"/>
          <w:sz w:val="19"/>
          <w:szCs w:val="19"/>
          <w:lang w:val="en-US"/>
        </w:rPr>
        <w:t>(</w:t>
      </w:r>
      <w:proofErr w:type="gramEnd"/>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Camera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Camera</w:t>
      </w:r>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ResultHandleReference =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rgyCapsulesCollected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Health = DEFAULT_INITIAL_HEALT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IsAli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HasWon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PlayerHoverTan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PlayerCamera) </w:t>
      </w:r>
      <w:r>
        <w:rPr>
          <w:rFonts w:ascii="Consolas" w:hAnsi="Consolas" w:cs="Consolas"/>
          <w:color w:val="0000FF"/>
          <w:sz w:val="19"/>
          <w:szCs w:val="19"/>
          <w:lang w:val="en-US"/>
        </w:rPr>
        <w:t>delete</w:t>
      </w:r>
      <w:r>
        <w:rPr>
          <w:rFonts w:ascii="Consolas" w:hAnsi="Consolas" w:cs="Consolas"/>
          <w:color w:val="000000"/>
          <w:sz w:val="19"/>
          <w:szCs w:val="19"/>
          <w:lang w:val="en-US"/>
        </w:rPr>
        <w:t xml:space="preserve"> PlayerCamera;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Camera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Camera</w:t>
      </w:r>
      <w:r>
        <w:rPr>
          <w:rFonts w:ascii="Consolas" w:hAnsi="Consolas" w:cs="Consolas"/>
          <w:color w:val="000000"/>
          <w:sz w:val="19"/>
          <w:szCs w:val="19"/>
          <w:lang w:val="en-US"/>
        </w:rPr>
        <w:t xml:space="preserve">*&amp;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PlayerCamera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Camer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PlayerHas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Has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andle the camera's offset as wel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Draw(</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lso taken from the tutorial mentioned in the header fi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of the Camera class, as parts of this function was taken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rom Camera.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erform degrees to radians conversions first thoug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w:t>
      </w:r>
      <w:proofErr w:type="gramStart"/>
      <w:r>
        <w:rPr>
          <w:rFonts w:ascii="Consolas" w:hAnsi="Consolas" w:cs="Consolas"/>
          <w:color w:val="000000"/>
          <w:sz w:val="19"/>
          <w:szCs w:val="19"/>
          <w:lang w:val="en-US"/>
        </w:rPr>
        <w:t>XMConvertToRadians(</w:t>
      </w:r>
      <w:proofErr w:type="gramEnd"/>
      <w:r>
        <w:rPr>
          <w:rFonts w:ascii="Consolas" w:hAnsi="Consolas" w:cs="Consolas"/>
          <w:color w:val="000000"/>
          <w:sz w:val="19"/>
          <w:szCs w:val="19"/>
          <w:lang w:val="en-US"/>
        </w:rPr>
        <w:t>RotationVector.z);</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nly handle the procedure for drawing the Player, if th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are still 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RotationMatrix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XMMatrixRotationRollPitchYaw(</w:t>
      </w:r>
      <w:proofErr w:type="gramEnd"/>
      <w:r>
        <w:rPr>
          <w:rFonts w:ascii="Consolas" w:hAnsi="Consolas" w:cs="Consolas"/>
          <w:color w:val="000000"/>
          <w:sz w:val="19"/>
          <w:szCs w:val="19"/>
          <w:lang w:val="en-US"/>
        </w:rPr>
        <w:t>Pitch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Forward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Rotation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Normalize(ObjectForward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eYTempMatrix = XMMatrixRotationY(Yaw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Righ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Right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Up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Up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Coord(</w:t>
      </w:r>
      <w:proofErr w:type="gramEnd"/>
      <w:r>
        <w:rPr>
          <w:rFonts w:ascii="Consolas" w:hAnsi="Consolas" w:cs="Consolas"/>
          <w:color w:val="000000"/>
          <w:sz w:val="19"/>
          <w:szCs w:val="19"/>
          <w:lang w:val="en-US"/>
        </w:rPr>
        <w:t>DefaultForward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Update the position (and current movement direction), for moveme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HorizontalMovementVelocity = MovementLeftRight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Righ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VerticalMovementVelocity = MovementUpDown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Up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pthMovementVelocity = MovementForwardBackwards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Forward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Depth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Set the movement-direction to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before incrementing it by depth and heigh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Depth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Vertic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Normalize(ObjectMovemen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Convert this vector to FLOAT3, to store in PositionFloat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XMStoreFloat3(&amp;PositionFloat3, 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hen set the new camera target with thi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Camera-&gt;SetTarget(PositionFloat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LeftRight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ForwardBackwards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UpDown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Update the World transform matrix and the buffers n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Scale first, then rotation, with translation as the last o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he transformation actions to take pla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ScalingFromVector(ObjectScale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XMMatrixRotationRollPitchYaw(</w:t>
      </w:r>
      <w:proofErr w:type="gramEnd"/>
      <w:r>
        <w:rPr>
          <w:rFonts w:ascii="Consolas" w:hAnsi="Consolas" w:cs="Consolas"/>
          <w:color w:val="000000"/>
          <w:sz w:val="19"/>
          <w:szCs w:val="19"/>
          <w:lang w:val="en-US"/>
        </w:rPr>
        <w:t>Pitch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TranslationFromVector(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For lighting on this objec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TransposeMatrix = </w:t>
      </w:r>
      <w:proofErr w:type="gramStart"/>
      <w:r>
        <w:rPr>
          <w:rFonts w:ascii="Consolas" w:hAnsi="Consolas" w:cs="Consolas"/>
          <w:color w:val="2B91AF"/>
          <w:sz w:val="19"/>
          <w:szCs w:val="19"/>
          <w:lang w:val="en-US"/>
        </w:rPr>
        <w:t>XMMATRIX</w:t>
      </w:r>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MODEL_CONSTANT_BUFFER</w:t>
      </w:r>
      <w:r>
        <w:rPr>
          <w:rFonts w:ascii="Consolas" w:hAnsi="Consolas" w:cs="Consolas"/>
          <w:color w:val="000000"/>
          <w:sz w:val="19"/>
          <w:szCs w:val="19"/>
          <w:lang w:val="en-US"/>
        </w:rPr>
        <w:t xml:space="preserve"> ObjectConstantBuffer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WorldViewProjectionMatrix </w:t>
      </w:r>
      <w:r>
        <w:rPr>
          <w:rFonts w:ascii="Consolas" w:hAnsi="Consolas" w:cs="Consolas"/>
          <w:color w:val="008080"/>
          <w:sz w:val="19"/>
          <w:szCs w:val="19"/>
          <w:lang w:val="en-US"/>
        </w:rPr>
        <w:t>=</w:t>
      </w:r>
      <w:r>
        <w:rPr>
          <w:rFonts w:ascii="Consolas" w:hAnsi="Consolas" w:cs="Consolas"/>
          <w:color w:val="000000"/>
          <w:sz w:val="19"/>
          <w:szCs w:val="19"/>
          <w:lang w:val="en-US"/>
        </w:rPr>
        <w:t xml:space="preserve"> 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Colour </w:t>
      </w:r>
      <w:r>
        <w:rPr>
          <w:rFonts w:ascii="Consolas" w:hAnsi="Consolas" w:cs="Consolas"/>
          <w:color w:val="008080"/>
          <w:sz w:val="19"/>
          <w:szCs w:val="19"/>
          <w:lang w:val="en-US"/>
        </w:rPr>
        <w:t>=</w:t>
      </w:r>
      <w:r>
        <w:rPr>
          <w:rFonts w:ascii="Consolas" w:hAnsi="Consolas" w:cs="Consolas"/>
          <w:color w:val="000000"/>
          <w:sz w:val="19"/>
          <w:szCs w:val="19"/>
          <w:lang w:val="en-US"/>
        </w:rPr>
        <w:t xml:space="preserve"> DirectionalLight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AmbientLightColour </w:t>
      </w:r>
      <w:r>
        <w:rPr>
          <w:rFonts w:ascii="Consolas" w:hAnsi="Consolas" w:cs="Consolas"/>
          <w:color w:val="008080"/>
          <w:sz w:val="19"/>
          <w:szCs w:val="19"/>
          <w:lang w:val="en-US"/>
        </w:rPr>
        <w:t>=</w:t>
      </w:r>
      <w:r>
        <w:rPr>
          <w:rFonts w:ascii="Consolas" w:hAnsi="Consolas" w:cs="Consolas"/>
          <w:color w:val="000000"/>
          <w:sz w:val="19"/>
          <w:szCs w:val="19"/>
          <w:lang w:val="en-US"/>
        </w:rPr>
        <w:t xml:space="preserve"> AmbientLight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Transform(</w:t>
      </w:r>
      <w:proofErr w:type="gramEnd"/>
      <w:r>
        <w:rPr>
          <w:rFonts w:ascii="Consolas" w:hAnsi="Consolas" w:cs="Consolas"/>
          <w:color w:val="000000"/>
          <w:sz w:val="19"/>
          <w:szCs w:val="19"/>
          <w:lang w:val="en-US"/>
        </w:rPr>
        <w:t>DirectionalLightShinesFrom,</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Transpose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w:t>
      </w:r>
      <w:proofErr w:type="gramStart"/>
      <w:r>
        <w:rPr>
          <w:rFonts w:ascii="Consolas" w:hAnsi="Consolas" w:cs="Consolas"/>
          <w:color w:val="000000"/>
          <w:sz w:val="19"/>
          <w:szCs w:val="19"/>
          <w:lang w:val="en-US"/>
        </w:rPr>
        <w:t>Normalize(</w:t>
      </w:r>
      <w:proofErr w:type="gramEnd"/>
      <w:r>
        <w:rPr>
          <w:rFonts w:ascii="Consolas" w:hAnsi="Consolas" w:cs="Consolas"/>
          <w:color w:val="000000"/>
          <w:sz w:val="19"/>
          <w:szCs w:val="19"/>
          <w:lang w:val="en-US"/>
        </w:rPr>
        <w:t>ObjectConstantBuffer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DirectionalLight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VSSetConstantBuffers(</w:t>
      </w:r>
      <w:proofErr w:type="gramEnd"/>
      <w:r>
        <w:rPr>
          <w:rFonts w:ascii="Consolas" w:hAnsi="Consolas" w:cs="Consolas"/>
          <w:color w:val="000000"/>
          <w:sz w:val="19"/>
          <w:szCs w:val="19"/>
          <w:lang w:val="en-US"/>
        </w:rPr>
        <w:t>0u, 1u, &amp;GameObjectConstantBuffer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UpdateSubresource(</w:t>
      </w:r>
      <w:proofErr w:type="gramEnd"/>
      <w:r>
        <w:rPr>
          <w:rFonts w:ascii="Consolas" w:hAnsi="Consolas" w:cs="Consolas"/>
          <w:color w:val="000000"/>
          <w:sz w:val="19"/>
          <w:szCs w:val="19"/>
          <w:lang w:val="en-US"/>
        </w:rPr>
        <w:t xml:space="preserve">GameObjectConstantBufferReference, 0u,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amp;ObjectConstantBufferValues, 0u, 0u);</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Set this model's shaders and input layout as act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VSSetShader(</w:t>
      </w:r>
      <w:proofErr w:type="gramEnd"/>
      <w:r>
        <w:rPr>
          <w:rFonts w:ascii="Consolas" w:hAnsi="Consolas" w:cs="Consolas"/>
          <w:color w:val="000000"/>
          <w:sz w:val="19"/>
          <w:szCs w:val="19"/>
          <w:lang w:val="en-US"/>
        </w:rPr>
        <w:t xml:space="preserve">GameObjectVertex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w:t>
      </w:r>
      <w:proofErr w:type="gramStart"/>
      <w:r>
        <w:rPr>
          <w:rFonts w:ascii="Consolas" w:hAnsi="Consolas" w:cs="Consolas"/>
          <w:color w:val="000000"/>
          <w:sz w:val="19"/>
          <w:szCs w:val="19"/>
          <w:lang w:val="en-US"/>
        </w:rPr>
        <w:t>PSSetShader(</w:t>
      </w:r>
      <w:proofErr w:type="gramEnd"/>
      <w:r>
        <w:rPr>
          <w:rFonts w:ascii="Consolas" w:hAnsi="Consolas" w:cs="Consolas"/>
          <w:color w:val="000000"/>
          <w:sz w:val="19"/>
          <w:szCs w:val="19"/>
          <w:lang w:val="en-US"/>
        </w:rPr>
        <w:t xml:space="preserve">GameObjectPixel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IASetInputLayout(GameObjectInputLayou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ObjectModelReference-&gt;</w:t>
      </w:r>
      <w:proofErr w:type="gramStart"/>
      <w:r>
        <w:rPr>
          <w:rFonts w:ascii="Consolas" w:hAnsi="Consolas" w:cs="Consolas"/>
          <w:color w:val="000000"/>
          <w:sz w:val="19"/>
          <w:szCs w:val="19"/>
          <w:lang w:val="en-US"/>
        </w:rPr>
        <w:t>Draw(</w:t>
      </w:r>
      <w:proofErr w:type="gramEnd"/>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eal or damage the Play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ModifyHealth(</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Health -=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check if they are still 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CurrentHealth &l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layerIsAli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crement their EnergyCapsulesCollected memb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PlayerHoverTank</w:t>
      </w:r>
      <w:r>
        <w:rPr>
          <w:rFonts w:ascii="Consolas" w:hAnsi="Consolas" w:cs="Consolas"/>
          <w:color w:val="000000"/>
          <w:sz w:val="19"/>
          <w:szCs w:val="19"/>
          <w:lang w:val="en-US"/>
        </w:rPr>
        <w:t>::</w:t>
      </w:r>
      <w:proofErr w:type="gramEnd"/>
      <w:r>
        <w:rPr>
          <w:rFonts w:ascii="Consolas" w:hAnsi="Consolas" w:cs="Consolas"/>
          <w:color w:val="000000"/>
          <w:sz w:val="19"/>
          <w:szCs w:val="19"/>
          <w:lang w:val="en-US"/>
        </w:rPr>
        <w:t>CapsuleCollecte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rgyCapsulesCollecte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check if they have 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EnergyCapsulesCollected == GOAL_CAPSULE_COU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layerHasWon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r>
        <w:t>SceneManager.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SceneManager.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SceneManager::</w:t>
      </w:r>
      <w:proofErr w:type="gramEnd"/>
      <w:r>
        <w:rPr>
          <w:rFonts w:ascii="Consolas" w:hAnsi="Consolas" w:cs="Consolas"/>
          <w:color w:val="000000"/>
          <w:sz w:val="19"/>
          <w:szCs w:val="19"/>
          <w:lang w:val="en-US"/>
        </w:rPr>
        <w:t>SceneManager(ID3D11DeviceContext* NewImmediateContex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td::</w:t>
      </w:r>
      <w:proofErr w:type="gramEnd"/>
      <w:r>
        <w:rPr>
          <w:rFonts w:ascii="Consolas" w:hAnsi="Consolas" w:cs="Consolas"/>
          <w:color w:val="000000"/>
          <w:sz w:val="19"/>
          <w:szCs w:val="19"/>
          <w:lang w:val="en-US"/>
        </w:rPr>
        <w:t>vector&lt;SceneComponents*&gt;&amp;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ake a new scene for each of the values in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SceneComponents* CurrentSceneValues </w:t>
      </w:r>
      <w:r>
        <w:rPr>
          <w:rFonts w:ascii="Consolas" w:hAnsi="Consolas" w:cs="Consolas"/>
          <w:color w:val="0000FF"/>
          <w:sz w:val="19"/>
          <w:szCs w:val="19"/>
          <w:lang w:val="en-US"/>
        </w:rPr>
        <w:t>in</w:t>
      </w:r>
      <w:r>
        <w:rPr>
          <w:rFonts w:ascii="Consolas" w:hAnsi="Consolas" w:cs="Consolas"/>
          <w:color w:val="000000"/>
          <w:sz w:val="19"/>
          <w:szCs w:val="19"/>
          <w:lang w:val="en-US"/>
        </w:rPr>
        <w:t xml:space="preserve">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Scenes.push_</w:t>
      </w:r>
      <w:proofErr w:type="gramStart"/>
      <w:r>
        <w:rPr>
          <w:rFonts w:ascii="Consolas" w:hAnsi="Consolas" w:cs="Consolas"/>
          <w:color w:val="000000"/>
          <w:sz w:val="19"/>
          <w:szCs w:val="19"/>
          <w:lang w:val="en-US"/>
        </w:rPr>
        <w:t>back(</w:t>
      </w:r>
      <w:proofErr w:type="gramEnd"/>
      <w:r>
        <w:rPr>
          <w:rFonts w:ascii="Consolas" w:hAnsi="Consolas" w:cs="Consolas"/>
          <w:color w:val="0000FF"/>
          <w:sz w:val="19"/>
          <w:szCs w:val="19"/>
          <w:lang w:val="en-US"/>
        </w:rPr>
        <w:t>new</w:t>
      </w:r>
      <w:r>
        <w:rPr>
          <w:rFonts w:ascii="Consolas" w:hAnsi="Consolas" w:cs="Consolas"/>
          <w:color w:val="000000"/>
          <w:sz w:val="19"/>
          <w:szCs w:val="19"/>
          <w:lang w:val="en-US"/>
        </w:rPr>
        <w:t xml:space="preserve"> GameScene(CurrentSceneValues-&gt;SceneObject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CurrentSceneValues-&gt;SceneID, CurrentSceneValues-&gt;SceneIsAct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NewImmediateContex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hut-Dow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SceneManager</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ceneManag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w:t>
      </w:r>
      <w:r>
        <w:rPr>
          <w:rFonts w:ascii="Consolas" w:hAnsi="Consolas" w:cs="Consolas"/>
          <w:color w:val="2B91AF"/>
          <w:sz w:val="19"/>
          <w:szCs w:val="19"/>
          <w:lang w:val="en-US"/>
        </w:rPr>
        <w:t>GameScene</w:t>
      </w:r>
      <w:r>
        <w:rPr>
          <w:rFonts w:ascii="Consolas" w:hAnsi="Consolas" w:cs="Consolas"/>
          <w:color w:val="000000"/>
          <w:sz w:val="19"/>
          <w:szCs w:val="19"/>
          <w:lang w:val="en-US"/>
        </w:rPr>
        <w:t xml:space="preserve">* CurrentScene </w:t>
      </w:r>
      <w:r>
        <w:rPr>
          <w:rFonts w:ascii="Consolas" w:hAnsi="Consolas" w:cs="Consolas"/>
          <w:color w:val="0000FF"/>
          <w:sz w:val="19"/>
          <w:szCs w:val="19"/>
          <w:lang w:val="en-US"/>
        </w:rPr>
        <w:t>in</w:t>
      </w:r>
      <w:r>
        <w:rPr>
          <w:rFonts w:ascii="Consolas" w:hAnsi="Consolas" w:cs="Consolas"/>
          <w:color w:val="000000"/>
          <w:sz w:val="19"/>
          <w:szCs w:val="19"/>
          <w:lang w:val="en-US"/>
        </w:rPr>
        <w:t xml:space="preserve"> Game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delete</w:t>
      </w:r>
      <w:r>
        <w:rPr>
          <w:rFonts w:ascii="Consolas" w:hAnsi="Consolas" w:cs="Consolas"/>
          <w:color w:val="000000"/>
          <w:sz w:val="19"/>
          <w:szCs w:val="19"/>
          <w:lang w:val="en-US"/>
        </w:rPr>
        <w:t xml:space="preserve"> Current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CurrentScen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proofErr w:type="gramStart"/>
      <w:r>
        <w:rPr>
          <w:rFonts w:ascii="Consolas" w:hAnsi="Consolas" w:cs="Consolas"/>
          <w:color w:val="2B91AF"/>
          <w:sz w:val="19"/>
          <w:szCs w:val="19"/>
          <w:lang w:val="en-US"/>
        </w:rPr>
        <w:t>SceneManager</w:t>
      </w:r>
      <w:r>
        <w:rPr>
          <w:rFonts w:ascii="Consolas" w:hAnsi="Consolas" w:cs="Consolas"/>
          <w:color w:val="000000"/>
          <w:sz w:val="19"/>
          <w:szCs w:val="19"/>
          <w:lang w:val="en-US"/>
        </w:rPr>
        <w:t>::</w:t>
      </w:r>
      <w:proofErr w:type="gramEnd"/>
      <w:r>
        <w:rPr>
          <w:rFonts w:ascii="Consolas" w:hAnsi="Consolas" w:cs="Consolas"/>
          <w:color w:val="000000"/>
          <w:sz w:val="19"/>
          <w:szCs w:val="19"/>
          <w:lang w:val="en-US"/>
        </w:rPr>
        <w:t>UpdateGameScenes(</w:t>
      </w:r>
      <w:r>
        <w:rPr>
          <w:rFonts w:ascii="Consolas" w:hAnsi="Consolas" w:cs="Consolas"/>
          <w:color w:val="2B91AF"/>
          <w:sz w:val="19"/>
          <w:szCs w:val="19"/>
          <w:lang w:val="en-US"/>
        </w:rPr>
        <w:t>ID3D11RenderTargetView</w:t>
      </w:r>
      <w:r>
        <w:rPr>
          <w:rFonts w:ascii="Consolas" w:hAnsi="Consolas" w:cs="Consolas"/>
          <w:color w:val="000000"/>
          <w:sz w:val="19"/>
          <w:szCs w:val="19"/>
          <w:lang w:val="en-US"/>
        </w:rPr>
        <w:t xml:space="preserve">* </w:t>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XGISwapChain</w:t>
      </w:r>
      <w:r>
        <w:rPr>
          <w:rFonts w:ascii="Consolas" w:hAnsi="Consolas" w:cs="Consolas"/>
          <w:color w:val="000000"/>
          <w:sz w:val="19"/>
          <w:szCs w:val="19"/>
          <w:lang w:val="en-US"/>
        </w:rPr>
        <w:t xml:space="preserve">* </w:t>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VertexBuffer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pthStencilView</w:t>
      </w:r>
      <w:r>
        <w:rPr>
          <w:rFonts w:ascii="Consolas" w:hAnsi="Consolas" w:cs="Consolas"/>
          <w:color w:val="000000"/>
          <w:sz w:val="19"/>
          <w:szCs w:val="19"/>
          <w:lang w:val="en-US"/>
        </w:rPr>
        <w:t xml:space="preserve">*&amp; </w:t>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WindowClass</w:t>
      </w:r>
      <w:r>
        <w:rPr>
          <w:rFonts w:ascii="Consolas" w:hAnsi="Consolas" w:cs="Consolas"/>
          <w:color w:val="000000"/>
          <w:sz w:val="19"/>
          <w:szCs w:val="19"/>
          <w:lang w:val="en-US"/>
        </w:rPr>
        <w:t xml:space="preserve">*&amp; </w:t>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ResultHandle = </w:t>
      </w:r>
      <w:r>
        <w:rPr>
          <w:rFonts w:ascii="Consolas" w:hAnsi="Consolas" w:cs="Consolas"/>
          <w:color w:val="6F008A"/>
          <w:sz w:val="19"/>
          <w:szCs w:val="19"/>
          <w:lang w:val="en-US"/>
        </w:rPr>
        <w:t>S_O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w:t>
      </w:r>
      <w:r>
        <w:rPr>
          <w:rFonts w:ascii="Consolas" w:hAnsi="Consolas" w:cs="Consolas"/>
          <w:color w:val="2B91AF"/>
          <w:sz w:val="19"/>
          <w:szCs w:val="19"/>
          <w:lang w:val="en-US"/>
        </w:rPr>
        <w:t>GameScene</w:t>
      </w:r>
      <w:r>
        <w:rPr>
          <w:rFonts w:ascii="Consolas" w:hAnsi="Consolas" w:cs="Consolas"/>
          <w:color w:val="000000"/>
          <w:sz w:val="19"/>
          <w:szCs w:val="19"/>
          <w:lang w:val="en-US"/>
        </w:rPr>
        <w:t xml:space="preserve">* CurrentGameScene </w:t>
      </w:r>
      <w:r>
        <w:rPr>
          <w:rFonts w:ascii="Consolas" w:hAnsi="Consolas" w:cs="Consolas"/>
          <w:color w:val="0000FF"/>
          <w:sz w:val="19"/>
          <w:szCs w:val="19"/>
          <w:lang w:val="en-US"/>
        </w:rPr>
        <w:t>in</w:t>
      </w:r>
      <w:r>
        <w:rPr>
          <w:rFonts w:ascii="Consolas" w:hAnsi="Consolas" w:cs="Consolas"/>
          <w:color w:val="000000"/>
          <w:sz w:val="19"/>
          <w:szCs w:val="19"/>
          <w:lang w:val="en-US"/>
        </w:rPr>
        <w:t xml:space="preserve"> Game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Only update active 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CurrentGameScene-&gt;</w:t>
      </w:r>
      <w:proofErr w:type="gramStart"/>
      <w:r>
        <w:rPr>
          <w:rFonts w:ascii="Consolas" w:hAnsi="Consolas" w:cs="Consolas"/>
          <w:color w:val="000000"/>
          <w:sz w:val="19"/>
          <w:szCs w:val="19"/>
          <w:lang w:val="en-US"/>
        </w:rPr>
        <w:t>GetIsSceneActive(</w:t>
      </w:r>
      <w:proofErr w:type="gramEnd"/>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ResultHand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CurrentGameScene-&gt;</w:t>
      </w:r>
      <w:proofErr w:type="gramStart"/>
      <w:r>
        <w:rPr>
          <w:rFonts w:ascii="Consolas" w:hAnsi="Consolas" w:cs="Consolas"/>
          <w:color w:val="000000"/>
          <w:sz w:val="19"/>
          <w:szCs w:val="19"/>
          <w:lang w:val="en-US"/>
        </w:rPr>
        <w:t>UpdateGameScene(</w:t>
      </w:r>
      <w:proofErr w:type="gramEnd"/>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VertexBufferReference</w:t>
      </w:r>
      <w:r>
        <w:rPr>
          <w:rFonts w:ascii="Consolas" w:hAnsi="Consolas" w:cs="Consolas"/>
          <w:color w:val="000000"/>
          <w:sz w:val="19"/>
          <w:szCs w:val="19"/>
          <w:lang w:val="en-US"/>
        </w:rPr>
        <w:t xml:space="preserv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6F008A"/>
          <w:sz w:val="19"/>
          <w:szCs w:val="19"/>
          <w:lang w:val="en-US"/>
        </w:rPr>
        <w:t>FAILED</w:t>
      </w:r>
      <w:r>
        <w:rPr>
          <w:rFonts w:ascii="Consolas" w:hAnsi="Consolas" w:cs="Consolas"/>
          <w:color w:val="000000"/>
          <w:sz w:val="19"/>
          <w:szCs w:val="19"/>
          <w:lang w:val="en-US"/>
        </w:rPr>
        <w:t>(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the default game-scene (where ID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GameScene</w:t>
      </w:r>
      <w:r>
        <w:rPr>
          <w:rFonts w:ascii="Consolas" w:hAnsi="Consolas" w:cs="Consolas"/>
          <w:color w:val="000000"/>
          <w:sz w:val="19"/>
          <w:szCs w:val="19"/>
          <w:lang w:val="en-US"/>
        </w:rPr>
        <w:t xml:space="preserve">*&amp; </w:t>
      </w:r>
      <w:proofErr w:type="gramStart"/>
      <w:r>
        <w:rPr>
          <w:rFonts w:ascii="Consolas" w:hAnsi="Consolas" w:cs="Consolas"/>
          <w:color w:val="2B91AF"/>
          <w:sz w:val="19"/>
          <w:szCs w:val="19"/>
          <w:lang w:val="en-US"/>
        </w:rPr>
        <w:t>SceneManager</w:t>
      </w:r>
      <w:r>
        <w:rPr>
          <w:rFonts w:ascii="Consolas" w:hAnsi="Consolas" w:cs="Consolas"/>
          <w:color w:val="000000"/>
          <w:sz w:val="19"/>
          <w:szCs w:val="19"/>
          <w:lang w:val="en-US"/>
        </w:rPr>
        <w:t>::</w:t>
      </w:r>
      <w:proofErr w:type="gramEnd"/>
      <w:r>
        <w:rPr>
          <w:rFonts w:ascii="Consolas" w:hAnsi="Consolas" w:cs="Consolas"/>
          <w:color w:val="000000"/>
          <w:sz w:val="19"/>
          <w:szCs w:val="19"/>
          <w:lang w:val="en-US"/>
        </w:rPr>
        <w:t>GetDefaultGame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CollectionIterator = 0u; CollectionIterator &l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Scenes.size(); CollectionItera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0 is the default game-scene's I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GameScenes</w:t>
      </w:r>
      <w:r>
        <w:rPr>
          <w:rFonts w:ascii="Consolas" w:hAnsi="Consolas" w:cs="Consolas"/>
          <w:color w:val="008080"/>
          <w:sz w:val="19"/>
          <w:szCs w:val="19"/>
          <w:lang w:val="en-US"/>
        </w:rPr>
        <w:t>[</w:t>
      </w:r>
      <w:r>
        <w:rPr>
          <w:rFonts w:ascii="Consolas" w:hAnsi="Consolas" w:cs="Consolas"/>
          <w:color w:val="000000"/>
          <w:sz w:val="19"/>
          <w:szCs w:val="19"/>
          <w:lang w:val="en-US"/>
        </w:rPr>
        <w:t>CollectionIterator</w:t>
      </w:r>
      <w:r>
        <w:rPr>
          <w:rFonts w:ascii="Consolas" w:hAnsi="Consolas" w:cs="Consolas"/>
          <w:color w:val="008080"/>
          <w:sz w:val="19"/>
          <w:szCs w:val="19"/>
          <w:lang w:val="en-US"/>
        </w:rPr>
        <w:t>]</w:t>
      </w:r>
      <w:r>
        <w:rPr>
          <w:rFonts w:ascii="Consolas" w:hAnsi="Consolas" w:cs="Consolas"/>
          <w:color w:val="000000"/>
          <w:sz w:val="19"/>
          <w:szCs w:val="19"/>
          <w:lang w:val="en-US"/>
        </w:rPr>
        <w:t>-&g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GetUniqueSceneID(</w:t>
      </w:r>
      <w:proofErr w:type="gramEnd"/>
      <w:r>
        <w:rPr>
          <w:rFonts w:ascii="Consolas" w:hAnsi="Consolas" w:cs="Consolas"/>
          <w:color w:val="000000"/>
          <w:sz w:val="19"/>
          <w:szCs w:val="19"/>
          <w:lang w:val="en-US"/>
        </w:rPr>
        <w:t>)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GameScenes</w:t>
      </w:r>
      <w:r>
        <w:rPr>
          <w:rFonts w:ascii="Consolas" w:hAnsi="Consolas" w:cs="Consolas"/>
          <w:color w:val="008080"/>
          <w:sz w:val="19"/>
          <w:szCs w:val="19"/>
          <w:lang w:val="en-US"/>
        </w:rPr>
        <w:t>[</w:t>
      </w:r>
      <w:r>
        <w:rPr>
          <w:rFonts w:ascii="Consolas" w:hAnsi="Consolas" w:cs="Consolas"/>
          <w:color w:val="000000"/>
          <w:sz w:val="19"/>
          <w:szCs w:val="19"/>
          <w:lang w:val="en-US"/>
        </w:rPr>
        <w:t>CollectionIterator</w:t>
      </w:r>
      <w:r>
        <w:rPr>
          <w:rFonts w:ascii="Consolas" w:hAnsi="Consolas" w:cs="Consolas"/>
          <w:color w:val="008080"/>
          <w:sz w:val="19"/>
          <w:szCs w:val="19"/>
          <w:lang w:val="en-US"/>
        </w:rPr>
        <w: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efault to returning the first 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n the collection, if one was not foun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n the above for loo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GameScenes</w:t>
      </w:r>
      <w:r>
        <w:rPr>
          <w:rFonts w:ascii="Consolas" w:hAnsi="Consolas" w:cs="Consolas"/>
          <w:color w:val="008080"/>
          <w:sz w:val="19"/>
          <w:szCs w:val="19"/>
          <w:lang w:val="en-US"/>
        </w:rPr>
        <w:t>[</w:t>
      </w:r>
      <w:proofErr w:type="gramEnd"/>
      <w:r>
        <w:rPr>
          <w:rFonts w:ascii="Consolas" w:hAnsi="Consolas" w:cs="Consolas"/>
          <w:color w:val="000000"/>
          <w:sz w:val="19"/>
          <w:szCs w:val="19"/>
          <w:lang w:val="en-US"/>
        </w:rPr>
        <w:t>0</w:t>
      </w:r>
      <w:r>
        <w:rPr>
          <w:rFonts w:ascii="Consolas" w:hAnsi="Consolas" w:cs="Consolas"/>
          <w:color w:val="008080"/>
          <w:sz w:val="19"/>
          <w:szCs w:val="19"/>
          <w:lang w:val="en-US"/>
        </w:rPr>
        <w: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Pr="007A545C" w:rsidRDefault="007A545C" w:rsidP="007A545C"/>
    <w:p w:rsidR="003E5443" w:rsidRDefault="003E5443" w:rsidP="003E5443">
      <w:pPr>
        <w:pStyle w:val="Heading2"/>
      </w:pPr>
      <w:r>
        <w:t>StaticObstacle.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StaticObstacle.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Initialise (using an initialiser lis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StaticObstacle</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taticObstacle(</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proofErr w:type="gramStart"/>
      <w:r>
        <w:rPr>
          <w:rFonts w:ascii="Consolas" w:hAnsi="Consolas" w:cs="Consolas"/>
          <w:color w:val="2B91AF"/>
          <w:sz w:val="19"/>
          <w:szCs w:val="19"/>
          <w:lang w:val="en-US"/>
        </w:rPr>
        <w:t>GameObject</w:t>
      </w:r>
      <w:r>
        <w:rPr>
          <w:rFonts w:ascii="Consolas" w:hAnsi="Consolas" w:cs="Consolas"/>
          <w:color w:val="000000"/>
          <w:sz w:val="19"/>
          <w:szCs w:val="19"/>
          <w:lang w:val="en-US"/>
        </w:rPr>
        <w:t>(</w:t>
      </w:r>
      <w:proofErr w:type="gramEnd"/>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2B91AF"/>
          <w:sz w:val="19"/>
          <w:szCs w:val="19"/>
          <w:lang w:val="en-US"/>
        </w:rPr>
        <w:t>StaticObstacle</w:t>
      </w:r>
      <w:r>
        <w:rPr>
          <w:rFonts w:ascii="Consolas" w:hAnsi="Consolas" w:cs="Consolas"/>
          <w:color w:val="000000"/>
          <w:sz w:val="19"/>
          <w:szCs w:val="19"/>
          <w:lang w:val="en-US"/>
        </w:rPr>
        <w:t>::</w:t>
      </w:r>
      <w:proofErr w:type="gramEnd"/>
      <w:r>
        <w:rPr>
          <w:rFonts w:ascii="Consolas" w:hAnsi="Consolas" w:cs="Consolas"/>
          <w:color w:val="000000"/>
          <w:sz w:val="19"/>
          <w:szCs w:val="19"/>
          <w:lang w:val="en-US"/>
        </w:rPr>
        <w:t>~Static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r>
        <w:t>WindowClass.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lobalReferences.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an insta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Window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 an insta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Window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Instance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delete</w:t>
      </w:r>
      <w:r>
        <w:rPr>
          <w:rFonts w:ascii="Consolas" w:hAnsi="Consolas" w:cs="Consolas"/>
          <w:color w:val="000000"/>
          <w:sz w:val="19"/>
          <w:szCs w:val="19"/>
          <w:lang w:val="en-US"/>
        </w:rPr>
        <w:t xml:space="preserve"> Instance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InstanceWindowHandl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Register class and create the window for DirectX to u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HRESULT </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 xml:space="preserve">InitialiseWindow(HINSTANCE InstanceHandle, </w:t>
      </w:r>
      <w:r>
        <w:rPr>
          <w:rFonts w:ascii="Consolas" w:hAnsi="Consolas" w:cs="Consolas"/>
          <w:color w:val="0000FF"/>
          <w:sz w:val="19"/>
          <w:szCs w:val="19"/>
          <w:lang w:val="en-US"/>
        </w:rPr>
        <w:t>int</w:t>
      </w:r>
      <w:r>
        <w:rPr>
          <w:rFonts w:ascii="Consolas" w:hAnsi="Consolas" w:cs="Consolas"/>
          <w:color w:val="000000"/>
          <w:sz w:val="19"/>
          <w:szCs w:val="19"/>
          <w:lang w:val="en-US"/>
        </w:rPr>
        <w:t xml:space="preserve"> nCmdShow, WNDPROC WindowsProced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gister 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WNDCLASSEX wcex = </w:t>
      </w:r>
      <w:proofErr w:type="gramStart"/>
      <w:r>
        <w:rPr>
          <w:rFonts w:ascii="Consolas" w:hAnsi="Consolas" w:cs="Consolas"/>
          <w:color w:val="000000"/>
          <w:sz w:val="19"/>
          <w:szCs w:val="19"/>
          <w:lang w:val="en-US"/>
        </w:rPr>
        <w:t>{ 0</w:t>
      </w:r>
      <w:proofErr w:type="gramEnd"/>
      <w:r>
        <w:rPr>
          <w:rFonts w:ascii="Consolas" w:hAnsi="Consolas" w:cs="Consolas"/>
          <w:color w:val="000000"/>
          <w:sz w:val="19"/>
          <w:szCs w:val="19"/>
          <w:lang w:val="en-US"/>
        </w:rPr>
        <w:t xml:space="preserv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cbSize</w:t>
      </w:r>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sizeof</w:t>
      </w:r>
      <w:r>
        <w:rPr>
          <w:rFonts w:ascii="Consolas" w:hAnsi="Consolas" w:cs="Consolas"/>
          <w:color w:val="000000"/>
          <w:sz w:val="19"/>
          <w:szCs w:val="19"/>
          <w:lang w:val="en-US"/>
        </w:rPr>
        <w:t>(WNDCLASSE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style</w:t>
      </w:r>
      <w:proofErr w:type="gramEnd"/>
      <w:r>
        <w:rPr>
          <w:rFonts w:ascii="Consolas" w:hAnsi="Consolas" w:cs="Consolas"/>
          <w:color w:val="000000"/>
          <w:sz w:val="19"/>
          <w:szCs w:val="19"/>
          <w:lang w:val="en-US"/>
        </w:rPr>
        <w:t xml:space="preserve"> = CS_HREDRAW | CS_VREDRA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lpfnWndProc</w:t>
      </w:r>
      <w:proofErr w:type="gramEnd"/>
      <w:r>
        <w:rPr>
          <w:rFonts w:ascii="Consolas" w:hAnsi="Consolas" w:cs="Consolas"/>
          <w:color w:val="000000"/>
          <w:sz w:val="19"/>
          <w:szCs w:val="19"/>
          <w:lang w:val="en-US"/>
        </w:rPr>
        <w:t xml:space="preserve"> = WindowsProced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hInstance</w:t>
      </w:r>
      <w:proofErr w:type="gramEnd"/>
      <w:r>
        <w:rPr>
          <w:rFonts w:ascii="Consolas" w:hAnsi="Consolas" w:cs="Consolas"/>
          <w:color w:val="000000"/>
          <w:sz w:val="19"/>
          <w:szCs w:val="19"/>
          <w:lang w:val="en-US"/>
        </w:rPr>
        <w:t xml:space="preserve"> = Instance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hCursor</w:t>
      </w:r>
      <w:proofErr w:type="gramEnd"/>
      <w:r>
        <w:rPr>
          <w:rFonts w:ascii="Consolas" w:hAnsi="Consolas" w:cs="Consolas"/>
          <w:color w:val="000000"/>
          <w:sz w:val="19"/>
          <w:szCs w:val="19"/>
          <w:lang w:val="en-US"/>
        </w:rPr>
        <w:t xml:space="preserve"> = LoadCursor(NULL, IDC_ARR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roofErr w:type="gramStart"/>
      <w:r>
        <w:rPr>
          <w:rFonts w:ascii="Consolas" w:hAnsi="Consolas" w:cs="Consolas"/>
          <w:color w:val="008000"/>
          <w:sz w:val="19"/>
          <w:szCs w:val="19"/>
          <w:lang w:val="en-US"/>
        </w:rPr>
        <w:t>wcex.hbrBackground</w:t>
      </w:r>
      <w:proofErr w:type="gramEnd"/>
      <w:r>
        <w:rPr>
          <w:rFonts w:ascii="Consolas" w:hAnsi="Consolas" w:cs="Consolas"/>
          <w:color w:val="008000"/>
          <w:sz w:val="19"/>
          <w:szCs w:val="19"/>
          <w:lang w:val="en-US"/>
        </w:rPr>
        <w:t xml:space="preserve"> = (HBRUSH )( COLOR_WINDOW + 1); // Needed for non-D3D app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 char* used once agai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wcex.lpszClassName</w:t>
      </w:r>
      <w:proofErr w:type="gramEnd"/>
      <w:r>
        <w:rPr>
          <w:rFonts w:ascii="Consolas" w:hAnsi="Consolas" w:cs="Consolas"/>
          <w:color w:val="000000"/>
          <w:sz w:val="19"/>
          <w:szCs w:val="19"/>
          <w:lang w:val="en-US"/>
        </w:rPr>
        <w:t xml:space="preserve"> = AUTHOR_NAME.c_st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RegisterClassEx</w:t>
      </w:r>
      <w:proofErr w:type="gramEnd"/>
      <w:r>
        <w:rPr>
          <w:rFonts w:ascii="Consolas" w:hAnsi="Consolas" w:cs="Consolas"/>
          <w:color w:val="000000"/>
          <w:sz w:val="19"/>
          <w:szCs w:val="19"/>
          <w:lang w:val="en-US"/>
        </w:rPr>
        <w:t xml:space="preserve">(&amp;wcex))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reate wind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nstanceHandle = Instance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1&gt;</w:t>
      </w:r>
      <w:proofErr w:type="gramStart"/>
      <w:r>
        <w:rPr>
          <w:rFonts w:ascii="Consolas" w:hAnsi="Consolas" w:cs="Consolas"/>
          <w:color w:val="008000"/>
          <w:sz w:val="19"/>
          <w:szCs w:val="19"/>
          <w:lang w:val="en-US"/>
        </w:rPr>
        <w:t>c:\users\2moraj05\downloads\james-moran-cgp600-ae2-master\windowclass.cpp(</w:t>
      </w:r>
      <w:proofErr w:type="gramEnd"/>
      <w:r>
        <w:rPr>
          <w:rFonts w:ascii="Consolas" w:hAnsi="Consolas" w:cs="Consolas"/>
          <w:color w:val="008000"/>
          <w:sz w:val="19"/>
          <w:szCs w:val="19"/>
          <w:lang w:val="en-US"/>
        </w:rPr>
        <w:t>41): warning C4838: conversion from 'const FLOAT' to 'LONG' requires a narrowing convers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1&gt;</w:t>
      </w:r>
      <w:proofErr w:type="gramStart"/>
      <w:r>
        <w:rPr>
          <w:rFonts w:ascii="Consolas" w:hAnsi="Consolas" w:cs="Consolas"/>
          <w:color w:val="008000"/>
          <w:sz w:val="19"/>
          <w:szCs w:val="19"/>
          <w:lang w:val="en-US"/>
        </w:rPr>
        <w:t>c:\users\2moraj05\downloads\james-moran-cgp600-ae2-master\windowclass.cpp(</w:t>
      </w:r>
      <w:proofErr w:type="gramEnd"/>
      <w:r>
        <w:rPr>
          <w:rFonts w:ascii="Consolas" w:hAnsi="Consolas" w:cs="Consolas"/>
          <w:color w:val="008000"/>
          <w:sz w:val="19"/>
          <w:szCs w:val="19"/>
          <w:lang w:val="en-US"/>
        </w:rPr>
        <w:t>41): warning C4244: 'initializing': conversion from 'const FLOAT' to 'LONG', possible loss of dat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RECT WindowRectangle = </w:t>
      </w:r>
      <w:proofErr w:type="gramStart"/>
      <w:r>
        <w:rPr>
          <w:rFonts w:ascii="Consolas" w:hAnsi="Consolas" w:cs="Consolas"/>
          <w:color w:val="000000"/>
          <w:sz w:val="19"/>
          <w:szCs w:val="19"/>
          <w:lang w:val="en-US"/>
        </w:rPr>
        <w:t>{ 0</w:t>
      </w:r>
      <w:proofErr w:type="gramEnd"/>
      <w:r>
        <w:rPr>
          <w:rFonts w:ascii="Consolas" w:hAnsi="Consolas" w:cs="Consolas"/>
          <w:color w:val="000000"/>
          <w:sz w:val="19"/>
          <w:szCs w:val="19"/>
          <w:lang w:val="en-US"/>
        </w:rPr>
        <w:t>, 0, DEFAULT_WINDOW_WIDTH, DEFAULT_WINDOW_HEIGHT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AdjustWindowRect(</w:t>
      </w:r>
      <w:proofErr w:type="gramEnd"/>
      <w:r>
        <w:rPr>
          <w:rFonts w:ascii="Consolas" w:hAnsi="Consolas" w:cs="Consolas"/>
          <w:color w:val="000000"/>
          <w:sz w:val="19"/>
          <w:szCs w:val="19"/>
          <w:lang w:val="en-US"/>
        </w:rPr>
        <w:t>&amp;WindowRectangle, WS_OVERLAPPEDWINDOW, FAL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 const char* can be parsed in as an LPCCHA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Handle = CreateWindow(AUTHOR_NAME.c_</w:t>
      </w:r>
      <w:proofErr w:type="gramStart"/>
      <w:r>
        <w:rPr>
          <w:rFonts w:ascii="Consolas" w:hAnsi="Consolas" w:cs="Consolas"/>
          <w:color w:val="000000"/>
          <w:sz w:val="19"/>
          <w:szCs w:val="19"/>
          <w:lang w:val="en-US"/>
        </w:rPr>
        <w:t>str(</w:t>
      </w:r>
      <w:proofErr w:type="gramEnd"/>
      <w:r>
        <w:rPr>
          <w:rFonts w:ascii="Consolas" w:hAnsi="Consolas" w:cs="Consolas"/>
          <w:color w:val="000000"/>
          <w:sz w:val="19"/>
          <w:szCs w:val="19"/>
          <w:lang w:val="en-US"/>
        </w:rPr>
        <w:t>), WINDOW_TITLE.c_str(), WS_OVERLAPPEDWIND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W_USEDEFAULT, CW_USEDEFAULT, WindowRectangle.right - WindowRectangle.lef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indowRectangle.bottom - WindowRectangle.top, NULL, NULL, InstanceHandle, NUL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WindowHandle</w:t>
      </w:r>
      <w:proofErr w:type="gramEnd"/>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roofErr w:type="gramStart"/>
      <w:r>
        <w:rPr>
          <w:rFonts w:ascii="Consolas" w:hAnsi="Consolas" w:cs="Consolas"/>
          <w:color w:val="000000"/>
          <w:sz w:val="19"/>
          <w:szCs w:val="19"/>
          <w:lang w:val="en-US"/>
        </w:rPr>
        <w:t>ShowWindow(</w:t>
      </w:r>
      <w:proofErr w:type="gramEnd"/>
      <w:r>
        <w:rPr>
          <w:rFonts w:ascii="Consolas" w:hAnsi="Consolas" w:cs="Consolas"/>
          <w:color w:val="000000"/>
          <w:sz w:val="19"/>
          <w:szCs w:val="19"/>
          <w:lang w:val="en-US"/>
        </w:rPr>
        <w:t>WindowHandle, nCmdSh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S_O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HRESULT </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 xml:space="preserve">WindowsProcedureLogic(HWND WindowHand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UINT Message, WPARAM WParam, LPARAM LParam,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DirectXSystem*&amp; DirectXSystemHandleReferenc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amp;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AINTSTRUCT 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HDC DeviceContex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Messag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PAI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DeviceContextHandle = </w:t>
      </w:r>
      <w:proofErr w:type="gramStart"/>
      <w:r>
        <w:rPr>
          <w:rFonts w:ascii="Consolas" w:hAnsi="Consolas" w:cs="Consolas"/>
          <w:color w:val="000000"/>
          <w:sz w:val="19"/>
          <w:szCs w:val="19"/>
          <w:lang w:val="en-US"/>
        </w:rPr>
        <w:t>BeginPaint(</w:t>
      </w:r>
      <w:proofErr w:type="gramEnd"/>
      <w:r>
        <w:rPr>
          <w:rFonts w:ascii="Consolas" w:hAnsi="Consolas" w:cs="Consolas"/>
          <w:color w:val="000000"/>
          <w:sz w:val="19"/>
          <w:szCs w:val="19"/>
          <w:lang w:val="en-US"/>
        </w:rPr>
        <w:t>WindowHandle, &amp;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EndPaint(</w:t>
      </w:r>
      <w:proofErr w:type="gramEnd"/>
      <w:r>
        <w:rPr>
          <w:rFonts w:ascii="Consolas" w:hAnsi="Consolas" w:cs="Consolas"/>
          <w:color w:val="000000"/>
          <w:sz w:val="19"/>
          <w:szCs w:val="19"/>
          <w:lang w:val="en-US"/>
        </w:rPr>
        <w:t>WindowHandle, &amp;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DESTRO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PostQuitMessage(</w:t>
      </w:r>
      <w:proofErr w:type="gramEnd"/>
      <w:r>
        <w:rPr>
          <w:rFonts w:ascii="Consolas" w:hAnsi="Consolas" w:cs="Consolas"/>
          <w:color w:val="000000"/>
          <w:sz w:val="19"/>
          <w:szCs w:val="19"/>
          <w:lang w:val="en-US"/>
        </w:rPr>
        <w:t>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KEYDOW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ManageKeyPressed(</w:t>
      </w:r>
      <w:proofErr w:type="gramEnd"/>
      <w:r>
        <w:rPr>
          <w:rFonts w:ascii="Consolas" w:hAnsi="Consolas" w:cs="Consolas"/>
          <w:color w:val="000000"/>
          <w:sz w:val="19"/>
          <w:szCs w:val="19"/>
          <w:lang w:val="en-US"/>
        </w:rPr>
        <w:t>WParam, PlayerHoverTankReference-&g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GetPlayerCameraReference(</w:t>
      </w:r>
      <w:proofErr w:type="gramEnd"/>
      <w:r>
        <w:rPr>
          <w:rFonts w:ascii="Consolas" w:hAnsi="Consolas" w:cs="Consolas"/>
          <w:color w:val="000000"/>
          <w:sz w:val="19"/>
          <w:szCs w:val="19"/>
          <w:lang w:val="en-US"/>
        </w:rPr>
        <w:t>),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CHECK TO SEE IF THIS IS THE OPTIMAL WAY TO GO ABOUT RESIZING THE BUFFERS!!OGe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SIZ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HandleReference-&gt;HandleWindowResizing(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A break-point was tResultHandleown on the return line, if hWnd is not vali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BREAKPOINT STILL THROWN AT TIMES </w:t>
      </w:r>
      <w:proofErr w:type="gramStart"/>
      <w:r>
        <w:rPr>
          <w:rFonts w:ascii="Consolas" w:hAnsi="Consolas" w:cs="Consolas"/>
          <w:color w:val="008000"/>
          <w:sz w:val="19"/>
          <w:szCs w:val="19"/>
          <w:lang w:val="en-US"/>
        </w:rPr>
        <w:t>GESU(</w:t>
      </w:r>
      <w:proofErr w:type="gramEnd"/>
      <w:r>
        <w:rPr>
          <w:rFonts w:ascii="Consolas" w:hAnsi="Consolas" w:cs="Consolas"/>
          <w:color w:val="008000"/>
          <w:sz w:val="19"/>
          <w:szCs w:val="19"/>
          <w:lang w:val="en-US"/>
        </w:rPr>
        <w:t>GES[HJAD2!</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Return this result for WndProc in Main to 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S_O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HWND&amp; </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Get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FLOAT </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GetFOVAspectRatio()</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FLOAT) (DEFAULT_WINDOW_WIDTH / DEFAULT_WINDOW_HEIGH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WindowClass::</w:t>
      </w:r>
      <w:proofErr w:type="gramEnd"/>
      <w:r>
        <w:rPr>
          <w:rFonts w:ascii="Consolas" w:hAnsi="Consolas" w:cs="Consolas"/>
          <w:color w:val="000000"/>
          <w:sz w:val="19"/>
          <w:szCs w:val="19"/>
          <w:lang w:val="en-US"/>
        </w:rPr>
        <w:t>ManageKeyPressed(</w:t>
      </w:r>
      <w:r>
        <w:rPr>
          <w:rFonts w:ascii="Consolas" w:hAnsi="Consolas" w:cs="Consolas"/>
          <w:color w:val="0000FF"/>
          <w:sz w:val="19"/>
          <w:szCs w:val="19"/>
          <w:lang w:val="en-US"/>
        </w:rPr>
        <w:t>int</w:t>
      </w:r>
      <w:r>
        <w:rPr>
          <w:rFonts w:ascii="Consolas" w:hAnsi="Consolas" w:cs="Consolas"/>
          <w:color w:val="000000"/>
          <w:sz w:val="19"/>
          <w:szCs w:val="19"/>
          <w:lang w:val="en-US"/>
        </w:rPr>
        <w:t xml:space="preserve"> VirtualKeyCode, Camera*&amp; DefaultCameraReferenc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amp;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VirtualKeyCo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ESCAP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estroyWindow(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For movement forwards, backwards, upward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and downwards, as well as rotation leftward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rightwards, upwards, downwards and rolling.</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W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Forward(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A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Right(-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S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Forward(-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D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Right(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Q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Yaw(-ROT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E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Yaw(ROT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r>
        <w:t>Model_Shaders.hls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alternate shader that I 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ogether, to allow the GameObjects o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e game-scene, to be shown correctl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buffer</w:t>
      </w:r>
      <w:r>
        <w:rPr>
          <w:rFonts w:ascii="Consolas" w:hAnsi="Consolas" w:cs="Consolas"/>
          <w:color w:val="000000"/>
          <w:sz w:val="19"/>
          <w:szCs w:val="19"/>
          <w:lang w:val="en-US"/>
        </w:rPr>
        <w:t xml:space="preserve"> CB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texture2D</w:t>
      </w:r>
      <w:r>
        <w:rPr>
          <w:rFonts w:ascii="Consolas" w:hAnsi="Consolas" w:cs="Consolas"/>
          <w:color w:val="000000"/>
          <w:sz w:val="19"/>
          <w:szCs w:val="19"/>
          <w:lang w:val="en-US"/>
        </w:rPr>
        <w:t xml:space="preserve"> PlayerHoverTankTex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amplerState</w:t>
      </w:r>
      <w:r>
        <w:rPr>
          <w:rFonts w:ascii="Consolas" w:hAnsi="Consolas" w:cs="Consolas"/>
          <w:color w:val="000000"/>
          <w:sz w:val="19"/>
          <w:szCs w:val="19"/>
          <w:lang w:val="en-US"/>
        </w:rPr>
        <w:t xml:space="preserve"> DefaultTextureSampl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VO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sition :</w:t>
      </w:r>
      <w:proofErr w:type="gramEnd"/>
      <w:r>
        <w:rPr>
          <w:rFonts w:ascii="Consolas" w:hAnsi="Consolas" w:cs="Consolas"/>
          <w:color w:val="000000"/>
          <w:sz w:val="19"/>
          <w:szCs w:val="19"/>
          <w:lang w:val="en-US"/>
        </w:rPr>
        <w:t xml:space="preserve"> SV_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olor :</w:t>
      </w:r>
      <w:proofErr w:type="gramEnd"/>
      <w:r>
        <w:rPr>
          <w:rFonts w:ascii="Consolas" w:hAnsi="Consolas" w:cs="Consolas"/>
          <w:color w:val="000000"/>
          <w:sz w:val="19"/>
          <w:szCs w:val="19"/>
          <w:lang w:val="en-US"/>
        </w:rPr>
        <w:t xml:space="preserve"> COL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UVTextureCoordinates :</w:t>
      </w:r>
      <w:proofErr w:type="gramEnd"/>
      <w:r>
        <w:rPr>
          <w:rFonts w:ascii="Consolas" w:hAnsi="Consolas" w:cs="Consolas"/>
          <w:color w:val="000000"/>
          <w:sz w:val="19"/>
          <w:szCs w:val="19"/>
          <w:lang w:val="en-US"/>
        </w:rPr>
        <w:t xml:space="preserve">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VOut </w:t>
      </w:r>
      <w:proofErr w:type="gramStart"/>
      <w:r>
        <w:rPr>
          <w:rFonts w:ascii="Consolas" w:hAnsi="Consolas" w:cs="Consolas"/>
          <w:color w:val="000000"/>
          <w:sz w:val="19"/>
          <w:szCs w:val="19"/>
          <w:lang w:val="en-US"/>
        </w:rPr>
        <w:t>ModelVS(</w:t>
      </w:r>
      <w:proofErr w:type="gramEnd"/>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Position,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UVTextureCoordinates :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Normal :</w:t>
      </w:r>
      <w:proofErr w:type="gramEnd"/>
      <w:r>
        <w:rPr>
          <w:rFonts w:ascii="Consolas" w:hAnsi="Consolas" w:cs="Consolas"/>
          <w:color w:val="000000"/>
          <w:sz w:val="19"/>
          <w:szCs w:val="19"/>
          <w:lang w:val="en-US"/>
        </w:rPr>
        <w:t xml:space="preserve">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VOut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efault_Colour = </w:t>
      </w:r>
      <w:proofErr w:type="gramStart"/>
      <w:r>
        <w:rPr>
          <w:rFonts w:ascii="Consolas" w:hAnsi="Consolas" w:cs="Consolas"/>
          <w:color w:val="000000"/>
          <w:sz w:val="19"/>
          <w:szCs w:val="19"/>
          <w:lang w:val="en-US"/>
        </w:rPr>
        <w:t>{ 1</w:t>
      </w:r>
      <w:proofErr w:type="gramEnd"/>
      <w:r>
        <w:rPr>
          <w:rFonts w:ascii="Consolas" w:hAnsi="Consolas" w:cs="Consolas"/>
          <w:color w:val="000000"/>
          <w:sz w:val="19"/>
          <w:szCs w:val="19"/>
          <w:lang w:val="en-US"/>
        </w:rPr>
        <w:t>.0f, 1.0f, 1.0f, 1.0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Output.Position = </w:t>
      </w:r>
      <w:proofErr w:type="gramStart"/>
      <w:r>
        <w:rPr>
          <w:rFonts w:ascii="Consolas" w:hAnsi="Consolas" w:cs="Consolas"/>
          <w:color w:val="000000"/>
          <w:sz w:val="19"/>
          <w:szCs w:val="19"/>
          <w:lang w:val="en-US"/>
        </w:rPr>
        <w:t>mul(</w:t>
      </w:r>
      <w:proofErr w:type="gramEnd"/>
      <w:r>
        <w:rPr>
          <w:rFonts w:ascii="Consolas" w:hAnsi="Consolas" w:cs="Consolas"/>
          <w:color w:val="000000"/>
          <w:sz w:val="19"/>
          <w:szCs w:val="19"/>
          <w:lang w:val="en-US"/>
        </w:rPr>
        <w:t>WorldViewProjectionMatrix, 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UVTextureCoordinates = UVTextureCoordina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Color = Default_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ModelPS(</w:t>
      </w:r>
      <w:proofErr w:type="gramEnd"/>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SV_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UVTextureCoordinates :</w:t>
      </w:r>
      <w:proofErr w:type="gramEnd"/>
      <w:r>
        <w:rPr>
          <w:rFonts w:ascii="Consolas" w:hAnsi="Consolas" w:cs="Consolas"/>
          <w:color w:val="000000"/>
          <w:sz w:val="19"/>
          <w:szCs w:val="19"/>
          <w:lang w:val="en-US"/>
        </w:rPr>
        <w:t xml:space="preserve"> TEXCOORD) : SV_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HoverTankTexture.Sample(DefaultTextureSampler, UVTextureCoordinates) * Color;</w:t>
      </w:r>
    </w:p>
    <w:p w:rsidR="007A545C" w:rsidRPr="007A545C" w:rsidRDefault="007A545C" w:rsidP="007A545C">
      <w:r>
        <w:rPr>
          <w:rFonts w:ascii="Consolas" w:hAnsi="Consolas" w:cs="Consolas"/>
          <w:color w:val="000000"/>
          <w:sz w:val="19"/>
          <w:szCs w:val="19"/>
          <w:lang w:val="en-US"/>
        </w:rPr>
        <w:t>}</w:t>
      </w:r>
    </w:p>
    <w:p w:rsidR="003E5443" w:rsidRDefault="003E5443" w:rsidP="003E5443">
      <w:pPr>
        <w:pStyle w:val="Heading2"/>
      </w:pPr>
      <w:r>
        <w:t>Shaders.hls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original shader file I used, before changing to</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Model_Shaders.hlsl (due to lighting colour issues with this fi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texture2D</w:t>
      </w:r>
      <w:r>
        <w:rPr>
          <w:rFonts w:ascii="Consolas" w:hAnsi="Consolas" w:cs="Consolas"/>
          <w:color w:val="000000"/>
          <w:sz w:val="19"/>
          <w:szCs w:val="19"/>
          <w:lang w:val="en-US"/>
        </w:rPr>
        <w:t xml:space="preserve"> PlayerHoverTankTex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amplerState</w:t>
      </w:r>
      <w:r>
        <w:rPr>
          <w:rFonts w:ascii="Consolas" w:hAnsi="Consolas" w:cs="Consolas"/>
          <w:color w:val="000000"/>
          <w:sz w:val="19"/>
          <w:szCs w:val="19"/>
          <w:lang w:val="en-US"/>
        </w:rPr>
        <w:t xml:space="preserve"> DefaultTextureSampl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buffer</w:t>
      </w:r>
      <w:r>
        <w:rPr>
          <w:rFonts w:ascii="Consolas" w:hAnsi="Consolas" w:cs="Consolas"/>
          <w:color w:val="000000"/>
          <w:sz w:val="19"/>
          <w:szCs w:val="19"/>
          <w:lang w:val="en-US"/>
        </w:rPr>
        <w:t xml:space="preserve"> CBuffer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Scale; </w:t>
      </w:r>
      <w:r>
        <w:rPr>
          <w:rFonts w:ascii="Consolas" w:hAnsi="Consolas" w:cs="Consolas"/>
          <w:color w:val="008000"/>
          <w:sz w:val="19"/>
          <w:szCs w:val="19"/>
          <w:lang w:val="en-US"/>
        </w:rPr>
        <w:t>// (also 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ScalePacking; </w:t>
      </w:r>
      <w:r>
        <w:rPr>
          <w:rFonts w:ascii="Consolas" w:hAnsi="Consolas" w:cs="Consolas"/>
          <w:color w:val="008000"/>
          <w:sz w:val="19"/>
          <w:szCs w:val="19"/>
          <w:lang w:val="en-US"/>
        </w:rPr>
        <w:t>// 3x4 bytes = 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NewPosition;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InputProvided; </w:t>
      </w:r>
      <w:r>
        <w:rPr>
          <w:rFonts w:ascii="Consolas" w:hAnsi="Consolas" w:cs="Consolas"/>
          <w:color w:val="008000"/>
          <w:sz w:val="19"/>
          <w:szCs w:val="19"/>
          <w:lang w:val="en-US"/>
        </w:rPr>
        <w:t>// 1 byt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ackingInputBytes[</w:t>
      </w:r>
      <w:proofErr w:type="gramEnd"/>
      <w:r>
        <w:rPr>
          <w:rFonts w:ascii="Consolas" w:hAnsi="Consolas" w:cs="Consolas"/>
          <w:color w:val="000000"/>
          <w:sz w:val="19"/>
          <w:szCs w:val="19"/>
          <w:lang w:val="en-US"/>
        </w:rPr>
        <w:t xml:space="preserve">3]; </w:t>
      </w:r>
      <w:r>
        <w:rPr>
          <w:rFonts w:ascii="Consolas" w:hAnsi="Consolas" w:cs="Consolas"/>
          <w:color w:val="008000"/>
          <w:sz w:val="19"/>
          <w:szCs w:val="19"/>
          <w:lang w:val="en-US"/>
        </w:rPr>
        <w:t>// 3 bytes (1x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AdditionalPackingInputBytes; </w:t>
      </w:r>
      <w:r>
        <w:rPr>
          <w:rFonts w:ascii="Consolas" w:hAnsi="Consolas" w:cs="Consolas"/>
          <w:color w:val="008000"/>
          <w:sz w:val="19"/>
          <w:szCs w:val="19"/>
          <w:lang w:val="en-US"/>
        </w:rPr>
        <w:t>// 3x4 bytes = 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irectionalLightVecto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irectionalLightColou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AmbientLightColou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160 bytes.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VO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sition :</w:t>
      </w:r>
      <w:proofErr w:type="gramEnd"/>
      <w:r>
        <w:rPr>
          <w:rFonts w:ascii="Consolas" w:hAnsi="Consolas" w:cs="Consolas"/>
          <w:color w:val="000000"/>
          <w:sz w:val="19"/>
          <w:szCs w:val="19"/>
          <w:lang w:val="en-US"/>
        </w:rPr>
        <w:t xml:space="preserve"> SV_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olor :</w:t>
      </w:r>
      <w:proofErr w:type="gramEnd"/>
      <w:r>
        <w:rPr>
          <w:rFonts w:ascii="Consolas" w:hAnsi="Consolas" w:cs="Consolas"/>
          <w:color w:val="000000"/>
          <w:sz w:val="19"/>
          <w:szCs w:val="19"/>
          <w:lang w:val="en-US"/>
        </w:rPr>
        <w:t xml:space="preserve"> COL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TextureUVCoordinates :</w:t>
      </w:r>
      <w:proofErr w:type="gramEnd"/>
      <w:r>
        <w:rPr>
          <w:rFonts w:ascii="Consolas" w:hAnsi="Consolas" w:cs="Consolas"/>
          <w:color w:val="000000"/>
          <w:sz w:val="19"/>
          <w:szCs w:val="19"/>
          <w:lang w:val="en-US"/>
        </w:rPr>
        <w:t xml:space="preserve">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Normal :</w:t>
      </w:r>
      <w:proofErr w:type="gramEnd"/>
      <w:r>
        <w:rPr>
          <w:rFonts w:ascii="Consolas" w:hAnsi="Consolas" w:cs="Consolas"/>
          <w:color w:val="000000"/>
          <w:sz w:val="19"/>
          <w:szCs w:val="19"/>
          <w:lang w:val="en-US"/>
        </w:rPr>
        <w:t xml:space="preserve">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VOut </w:t>
      </w:r>
      <w:proofErr w:type="gramStart"/>
      <w:r>
        <w:rPr>
          <w:rFonts w:ascii="Consolas" w:hAnsi="Consolas" w:cs="Consolas"/>
          <w:color w:val="000000"/>
          <w:sz w:val="19"/>
          <w:szCs w:val="19"/>
          <w:lang w:val="en-US"/>
        </w:rPr>
        <w:t>VShader(</w:t>
      </w:r>
      <w:proofErr w:type="gramEnd"/>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TextureUVCoordinates : TEXCOORD, </w:t>
      </w:r>
      <w:r>
        <w:rPr>
          <w:rFonts w:ascii="Consolas" w:hAnsi="Consolas" w:cs="Consolas"/>
          <w:color w:val="0000FF"/>
          <w:sz w:val="19"/>
          <w:szCs w:val="19"/>
          <w:lang w:val="en-US"/>
        </w:rPr>
        <w:t>float3</w:t>
      </w:r>
      <w:r>
        <w:rPr>
          <w:rFonts w:ascii="Consolas" w:hAnsi="Consolas" w:cs="Consolas"/>
          <w:color w:val="000000"/>
          <w:sz w:val="19"/>
          <w:szCs w:val="19"/>
          <w:lang w:val="en-US"/>
        </w:rPr>
        <w:t xml:space="preserve"> Normal :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VOut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Output.Position = </w:t>
      </w:r>
      <w:proofErr w:type="gramStart"/>
      <w:r>
        <w:rPr>
          <w:rFonts w:ascii="Consolas" w:hAnsi="Consolas" w:cs="Consolas"/>
          <w:color w:val="000000"/>
          <w:sz w:val="19"/>
          <w:szCs w:val="19"/>
          <w:lang w:val="en-US"/>
        </w:rPr>
        <w:t>mul(</w:t>
      </w:r>
      <w:proofErr w:type="gramEnd"/>
      <w:r>
        <w:rPr>
          <w:rFonts w:ascii="Consolas" w:hAnsi="Consolas" w:cs="Consolas"/>
          <w:color w:val="000000"/>
          <w:sz w:val="19"/>
          <w:szCs w:val="19"/>
          <w:lang w:val="en-US"/>
        </w:rPr>
        <w:t>WorldViewProjectionMatrix, 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DiffuseMagnitude = </w:t>
      </w:r>
      <w:proofErr w:type="gramStart"/>
      <w:r>
        <w:rPr>
          <w:rFonts w:ascii="Consolas" w:hAnsi="Consolas" w:cs="Consolas"/>
          <w:color w:val="000000"/>
          <w:sz w:val="19"/>
          <w:szCs w:val="19"/>
          <w:lang w:val="en-US"/>
        </w:rPr>
        <w:t>dot(</w:t>
      </w:r>
      <w:proofErr w:type="gramEnd"/>
      <w:r>
        <w:rPr>
          <w:rFonts w:ascii="Consolas" w:hAnsi="Consolas" w:cs="Consolas"/>
          <w:color w:val="000000"/>
          <w:sz w:val="19"/>
          <w:szCs w:val="19"/>
          <w:lang w:val="en-US"/>
        </w:rPr>
        <w:t>DirectionalLightVector,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DiffuseMagnitude = saturate(Diffuse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Color = AmbientLightColour + (DirectionalLightColou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ffuse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TextureUVCoordinates = TextureUVCoordina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4</w:t>
      </w:r>
      <w:r>
        <w:rPr>
          <w:rFonts w:ascii="Consolas" w:hAnsi="Consolas" w:cs="Consolas"/>
          <w:color w:val="000000"/>
          <w:sz w:val="19"/>
          <w:szCs w:val="19"/>
          <w:lang w:val="en-US"/>
        </w:rPr>
        <w:t xml:space="preserve"> PShader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sition :</w:t>
      </w:r>
      <w:proofErr w:type="gramEnd"/>
      <w:r>
        <w:rPr>
          <w:rFonts w:ascii="Consolas" w:hAnsi="Consolas" w:cs="Consolas"/>
          <w:color w:val="000000"/>
          <w:sz w:val="19"/>
          <w:szCs w:val="19"/>
          <w:lang w:val="en-US"/>
        </w:rPr>
        <w:t xml:space="preserve"> SV_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TextureUVCoordinates : TEXCOORD) : SV_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Color * PlayerHoverTankTexture.Sample(DefaultTextureSampler, TextureUVCoordinates);</w:t>
      </w:r>
    </w:p>
    <w:p w:rsidR="007A545C" w:rsidRPr="007A545C" w:rsidRDefault="007A545C" w:rsidP="007A545C">
      <w:r>
        <w:rPr>
          <w:rFonts w:ascii="Consolas" w:hAnsi="Consolas" w:cs="Consolas"/>
          <w:color w:val="000000"/>
          <w:sz w:val="19"/>
          <w:szCs w:val="19"/>
          <w:lang w:val="en-US"/>
        </w:rPr>
        <w:t>}</w:t>
      </w:r>
    </w:p>
    <w:p w:rsidR="003E5443" w:rsidRDefault="003E5443" w:rsidP="00CE671A"/>
    <w:p w:rsidR="0035024A" w:rsidRDefault="0035024A">
      <w:r>
        <w:br w:type="page"/>
      </w:r>
    </w:p>
    <w:p w:rsidR="003E5443" w:rsidRDefault="0035024A" w:rsidP="0035024A">
      <w:pPr>
        <w:pStyle w:val="Heading1"/>
      </w:pPr>
      <w:r>
        <w:lastRenderedPageBreak/>
        <w:t>Appendix E: AI for Seek-</w:t>
      </w:r>
      <w:r w:rsidR="00350211">
        <w:t>and-Collect</w:t>
      </w:r>
    </w:p>
    <w:p w:rsidR="00350211" w:rsidRDefault="00350211" w:rsidP="00350211">
      <w:pPr>
        <w:rPr>
          <w:rStyle w:val="SubtleReference"/>
        </w:rPr>
      </w:pPr>
      <w:r>
        <w:t xml:space="preserve">I have implemented a class for these requirements (EnemyHoverTank), I found a texture to distinguish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50211" w:rsidRDefault="00350211" w:rsidP="00350211">
      <w:r>
        <w:t>For the AI of the Enemy hover-tanks, a Finite State Machine (FSM) will be used (as they have simple behaviour, that can be aptly described in an FSM). This is available under Appendix B: Class Hierarchy, Class Diagrams and Other Diagrams: Enemy Finite State Machine Diagram.</w:t>
      </w:r>
    </w:p>
    <w:p w:rsidR="00350211" w:rsidRPr="009561A4" w:rsidRDefault="00350211" w:rsidP="00350211">
      <w:r>
        <w:t>The Player is also able to take damage from an enemy and if they take enough damage (from 10 collisions between them and the Enemy hover-tanks), they will lose. By extension though, the Player can win if they collect all the Energy capsules in the level (by default, there are 20 capsules to collect). Unfortunately, this is not explicitly mentioned to the Player (unable to set-up textures for a plane to show to the Player and/or texture to be drawn to the Player’s viewport).</w:t>
      </w:r>
    </w:p>
    <w:p w:rsidR="00350211" w:rsidRPr="00350211" w:rsidRDefault="00350211" w:rsidP="00350211"/>
    <w:p w:rsidR="00350211" w:rsidRPr="00350211" w:rsidRDefault="00350211" w:rsidP="00350211">
      <w:pPr>
        <w:pStyle w:val="Heading1"/>
      </w:pPr>
      <w:r>
        <w:t>Appendix F: Enhancements to the Basic Requirements</w:t>
      </w:r>
    </w:p>
    <w:p w:rsidR="00350211" w:rsidRDefault="00350211" w:rsidP="00350211">
      <w:pPr>
        <w:pStyle w:val="Heading2"/>
      </w:pPr>
      <w:bookmarkStart w:id="34" w:name="_Toc503203572"/>
      <w:r>
        <w:t>Scene-Manager</w:t>
      </w:r>
      <w:bookmarkEnd w:id="34"/>
    </w:p>
    <w:p w:rsidR="00350211" w:rsidRDefault="00350211" w:rsidP="00350211">
      <w:r>
        <w:t xml:space="preserve">After setting-up a third-person camera to follow the Player as they move, I went about the implementation of a GameScene class, for the SceneManager to manage the active scenes of the game (not only certain GameObjects), as per the design laid out for the SceneManager, by John McGrath. </w:t>
      </w:r>
      <w:r w:rsidRPr="006B6BC0">
        <w:rPr>
          <w:rStyle w:val="SubtleReference"/>
        </w:rPr>
        <w:t>(John McGrath</w:t>
      </w:r>
      <w:r>
        <w:rPr>
          <w:rStyle w:val="SubtleReference"/>
        </w:rPr>
        <w:t xml:space="preserve"> and James Moran</w:t>
      </w:r>
      <w:r w:rsidRPr="006B6BC0">
        <w:rPr>
          <w:rStyle w:val="SubtleReference"/>
        </w:rPr>
        <w:t>, 2017)</w:t>
      </w:r>
      <w:bookmarkStart w:id="35" w:name="_GoBack"/>
      <w:bookmarkEnd w:id="35"/>
    </w:p>
    <w:p w:rsidR="00350211" w:rsidRDefault="00350211" w:rsidP="00350211">
      <w:r>
        <w:t>The GameScene would then manage any GameObjects that are part of that scene, but only when it is active.</w:t>
      </w:r>
    </w:p>
    <w:p w:rsidR="00350211" w:rsidRDefault="00350211" w:rsidP="00350211">
      <w:pPr>
        <w:rPr>
          <w:rStyle w:val="SubtleReference"/>
        </w:rPr>
      </w:pPr>
      <w:r>
        <w:t xml:space="preserve">There is a global function (called in the scope of Main.cpp), that initialises the classes. When this function is called in the </w:t>
      </w:r>
      <w:proofErr w:type="gramStart"/>
      <w:r>
        <w:t>WinMain(</w:t>
      </w:r>
      <w:proofErr w:type="gramEnd"/>
      <w:r>
        <w:t xml:space="preserve">) function, assert() macro-calls are used to make sure the pointers to these classes, are valid. </w:t>
      </w:r>
      <w:r w:rsidRPr="008F4747">
        <w:rPr>
          <w:rStyle w:val="SubtleReference"/>
        </w:rPr>
        <w:t>(cplusplus.com, 2000-2017)</w:t>
      </w:r>
    </w:p>
    <w:p w:rsidR="00350211" w:rsidRDefault="00350211" w:rsidP="00350211">
      <w:pPr>
        <w:rPr>
          <w:rStyle w:val="SubtleReference"/>
        </w:rPr>
      </w:pPr>
      <w:r>
        <w:t>For referring to pointers (not copying them), by certain classes, of which the pointer is that of another class, *&amp; is used for such (instead of **), to call the functions of that pointer’s class</w:t>
      </w:r>
      <w:r w:rsidRPr="007A5235">
        <w:rPr>
          <w:rStyle w:val="SubtleReference"/>
        </w:rPr>
        <w:t>. (Matthew Hoggan, 2017)</w:t>
      </w:r>
    </w:p>
    <w:p w:rsidR="00350211" w:rsidRDefault="00350211" w:rsidP="00350211">
      <w:r>
        <w:t>After refactoring all the components of the project into their own classes, came the process of cleaning-up the project, by resolving as many warnings as possible.</w:t>
      </w:r>
    </w:p>
    <w:p w:rsidR="005568CB" w:rsidRPr="00360B4B" w:rsidRDefault="005568CB" w:rsidP="007E5F1C">
      <w:pPr>
        <w:rPr>
          <w:rStyle w:val="SubtleReference"/>
          <w:smallCaps w:val="0"/>
          <w:color w:val="1F4D78" w:themeColor="accent1" w:themeShade="7F"/>
        </w:rPr>
      </w:pPr>
      <w:r w:rsidRPr="00360B4B">
        <w:rPr>
          <w:rStyle w:val="SubtleReference"/>
          <w:smallCaps w:val="0"/>
          <w:color w:val="1F4D78" w:themeColor="accent1" w:themeShade="7F"/>
        </w:rPr>
        <w:br w:type="page"/>
      </w:r>
    </w:p>
    <w:bookmarkStart w:id="36" w:name="_Toc503203601" w:displacedByCustomXml="next"/>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bookmarkEnd w:id="36"/>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E67DEC" w:rsidRPr="00E67DEC" w:rsidRDefault="00E67DEC" w:rsidP="00E67DEC">
          <w:pPr>
            <w:pStyle w:val="ListParagraph"/>
            <w:numPr>
              <w:ilvl w:val="0"/>
              <w:numId w:val="1"/>
            </w:numPr>
            <w:rPr>
              <w:rStyle w:val="IntenseReference"/>
            </w:rPr>
          </w:pPr>
          <w:r>
            <w:rPr>
              <w:rStyle w:val="IntenseReference"/>
              <w:rFonts w:cstheme="minorHAnsi"/>
            </w:rPr>
            <w:t>©</w:t>
          </w:r>
          <w:r>
            <w:rPr>
              <w:rStyle w:val="IntenseReference"/>
            </w:rPr>
            <w:t xml:space="preserve"> </w:t>
          </w:r>
          <w:r w:rsidRPr="00E67DEC">
            <w:rPr>
              <w:rStyle w:val="IntenseReference"/>
            </w:rPr>
            <w:t>Microsoft</w:t>
          </w:r>
          <w:r>
            <w:rPr>
              <w:rStyle w:val="IntenseReference"/>
            </w:rPr>
            <w:t xml:space="preserve"> </w:t>
          </w:r>
          <w:r w:rsidRPr="00E67DEC">
            <w:rPr>
              <w:rStyle w:val="IntenseReference"/>
            </w:rPr>
            <w:t>2018</w:t>
          </w:r>
          <w:r>
            <w:rPr>
              <w:rStyle w:val="IntenseReference"/>
            </w:rPr>
            <w:t>.</w:t>
          </w:r>
          <w:r w:rsidRPr="00E67DEC">
            <w:rPr>
              <w:rStyle w:val="IntenseReference"/>
            </w:rPr>
            <w:t xml:space="preserve"> </w:t>
          </w:r>
          <w:r w:rsidRPr="00E67DEC">
            <w:rPr>
              <w:rStyle w:val="IntenseReference"/>
              <w:i/>
            </w:rPr>
            <w:t>DXGI Overview</w:t>
          </w:r>
          <w:r w:rsidRPr="00E67DEC">
            <w:rPr>
              <w:rStyle w:val="IntenseReference"/>
            </w:rPr>
            <w:t xml:space="preserve"> [</w:t>
          </w:r>
          <w:r>
            <w:rPr>
              <w:rStyle w:val="IntenseReference"/>
            </w:rPr>
            <w:t>V</w:t>
          </w:r>
          <w:r w:rsidRPr="00E67DEC">
            <w:rPr>
              <w:rStyle w:val="IntenseReference"/>
            </w:rPr>
            <w:t xml:space="preserve">iewed on the 08/01/2018]. Available from: </w:t>
          </w:r>
          <w:hyperlink r:id="rId68" w:anchor="Handling_Window_Resizing" w:history="1">
            <w:r w:rsidRPr="00E67DEC">
              <w:rPr>
                <w:rStyle w:val="IntenseReference"/>
              </w:rPr>
              <w:t>https://msdn.microsoft.com/en-us/library/windows/desktop/bb205075%28v=vs.85%29.aspx?f=255&amp;MSPPError=-2147217396#Handling_Window_Resizing</w:t>
            </w:r>
          </w:hyperlink>
        </w:p>
        <w:p w:rsidR="00E67DEC" w:rsidRPr="009C2091" w:rsidRDefault="00E67DEC" w:rsidP="00E67DEC">
          <w:pPr>
            <w:pStyle w:val="ListParagraph"/>
            <w:numPr>
              <w:ilvl w:val="0"/>
              <w:numId w:val="1"/>
            </w:numPr>
            <w:rPr>
              <w:rStyle w:val="IntenseReference"/>
            </w:rPr>
          </w:pPr>
          <w:r w:rsidRPr="00E67DEC">
            <w:rPr>
              <w:rStyle w:val="IntenseReference"/>
            </w:rPr>
            <w:t xml:space="preserve">© Microsoft 2018. </w:t>
          </w:r>
          <w:r w:rsidRPr="00E733D6">
            <w:rPr>
              <w:rStyle w:val="IntenseReference"/>
              <w:i/>
            </w:rPr>
            <w:t>IDXGISwapChain::ResizeBuffers method</w:t>
          </w:r>
          <w:r w:rsidRPr="00E67DEC">
            <w:rPr>
              <w:rStyle w:val="IntenseReference"/>
            </w:rPr>
            <w:t xml:space="preserve"> [Viewed on the 08/01/2018]. Available from: </w:t>
          </w:r>
          <w:hyperlink r:id="rId69" w:history="1">
            <w:r w:rsidRPr="00E67DEC">
              <w:rPr>
                <w:rStyle w:val="IntenseReference"/>
              </w:rPr>
              <w:t>https://msdn.microsoft.com/en-us/library/bb174577(v=vs.85).aspx</w:t>
            </w:r>
          </w:hyperlink>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70"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71"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2"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3"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74"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5"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6"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lastRenderedPageBreak/>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7"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8"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9"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80"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8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77DC" w:rsidRDefault="003177DC" w:rsidP="006E5CFC">
      <w:pPr>
        <w:spacing w:after="0" w:line="240" w:lineRule="auto"/>
      </w:pPr>
      <w:r>
        <w:separator/>
      </w:r>
    </w:p>
  </w:endnote>
  <w:endnote w:type="continuationSeparator" w:id="0">
    <w:p w:rsidR="003177DC" w:rsidRDefault="003177DC"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80557"/>
      <w:docPartObj>
        <w:docPartGallery w:val="Page Numbers (Bottom of Page)"/>
        <w:docPartUnique/>
      </w:docPartObj>
    </w:sdtPr>
    <w:sdtEndPr>
      <w:rPr>
        <w:noProof/>
      </w:rPr>
    </w:sdtEndPr>
    <w:sdtContent>
      <w:p w:rsidR="0035024A" w:rsidRDefault="0035024A">
        <w:pPr>
          <w:pStyle w:val="Footer"/>
          <w:jc w:val="right"/>
        </w:pPr>
        <w:r>
          <w:fldChar w:fldCharType="begin"/>
        </w:r>
        <w:r>
          <w:instrText xml:space="preserve"> PAGE   \* MERGEFORMAT </w:instrText>
        </w:r>
        <w:r>
          <w:fldChar w:fldCharType="separate"/>
        </w:r>
        <w:r w:rsidR="0068338E">
          <w:rPr>
            <w:noProof/>
          </w:rPr>
          <w:t>140</w:t>
        </w:r>
        <w:r>
          <w:rPr>
            <w:noProof/>
          </w:rPr>
          <w:fldChar w:fldCharType="end"/>
        </w:r>
      </w:p>
    </w:sdtContent>
  </w:sdt>
  <w:p w:rsidR="0035024A" w:rsidRDefault="003502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77DC" w:rsidRDefault="003177DC" w:rsidP="006E5CFC">
      <w:pPr>
        <w:spacing w:after="0" w:line="240" w:lineRule="auto"/>
      </w:pPr>
      <w:r>
        <w:separator/>
      </w:r>
    </w:p>
  </w:footnote>
  <w:footnote w:type="continuationSeparator" w:id="0">
    <w:p w:rsidR="003177DC" w:rsidRDefault="003177DC"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762C6"/>
    <w:rsid w:val="00077399"/>
    <w:rsid w:val="00090295"/>
    <w:rsid w:val="000C2110"/>
    <w:rsid w:val="000F377F"/>
    <w:rsid w:val="00107541"/>
    <w:rsid w:val="00117032"/>
    <w:rsid w:val="001266D3"/>
    <w:rsid w:val="0013159F"/>
    <w:rsid w:val="00132C55"/>
    <w:rsid w:val="00175DE1"/>
    <w:rsid w:val="00183DA9"/>
    <w:rsid w:val="00192EFA"/>
    <w:rsid w:val="00196AFD"/>
    <w:rsid w:val="001C1618"/>
    <w:rsid w:val="001C641B"/>
    <w:rsid w:val="002009CD"/>
    <w:rsid w:val="00200E75"/>
    <w:rsid w:val="00226A76"/>
    <w:rsid w:val="00234079"/>
    <w:rsid w:val="00235D51"/>
    <w:rsid w:val="00242DF8"/>
    <w:rsid w:val="00247186"/>
    <w:rsid w:val="002476C5"/>
    <w:rsid w:val="0026239B"/>
    <w:rsid w:val="00267921"/>
    <w:rsid w:val="00270BA2"/>
    <w:rsid w:val="0027696D"/>
    <w:rsid w:val="002879EB"/>
    <w:rsid w:val="00294A3D"/>
    <w:rsid w:val="00296819"/>
    <w:rsid w:val="002D5427"/>
    <w:rsid w:val="002D6EE7"/>
    <w:rsid w:val="002E0C76"/>
    <w:rsid w:val="002E0CB8"/>
    <w:rsid w:val="002E1C3B"/>
    <w:rsid w:val="002E3FFD"/>
    <w:rsid w:val="002F1939"/>
    <w:rsid w:val="002F4405"/>
    <w:rsid w:val="00314D66"/>
    <w:rsid w:val="003177DC"/>
    <w:rsid w:val="00317D69"/>
    <w:rsid w:val="00332837"/>
    <w:rsid w:val="00350211"/>
    <w:rsid w:val="0035024A"/>
    <w:rsid w:val="00352EE0"/>
    <w:rsid w:val="00360B4B"/>
    <w:rsid w:val="00364348"/>
    <w:rsid w:val="00364602"/>
    <w:rsid w:val="00364D3D"/>
    <w:rsid w:val="00376FA7"/>
    <w:rsid w:val="00387C35"/>
    <w:rsid w:val="00391E2D"/>
    <w:rsid w:val="00394735"/>
    <w:rsid w:val="003A623B"/>
    <w:rsid w:val="003B3CD2"/>
    <w:rsid w:val="003B4C07"/>
    <w:rsid w:val="003C5421"/>
    <w:rsid w:val="003D215E"/>
    <w:rsid w:val="003D402F"/>
    <w:rsid w:val="003E4D86"/>
    <w:rsid w:val="003E5443"/>
    <w:rsid w:val="003E5EE8"/>
    <w:rsid w:val="003E659F"/>
    <w:rsid w:val="003F5092"/>
    <w:rsid w:val="004032CA"/>
    <w:rsid w:val="00403A03"/>
    <w:rsid w:val="004064E5"/>
    <w:rsid w:val="00423013"/>
    <w:rsid w:val="0042678B"/>
    <w:rsid w:val="00433464"/>
    <w:rsid w:val="00452342"/>
    <w:rsid w:val="004613C3"/>
    <w:rsid w:val="0047099B"/>
    <w:rsid w:val="00473104"/>
    <w:rsid w:val="00497202"/>
    <w:rsid w:val="004C0E6F"/>
    <w:rsid w:val="004C1A13"/>
    <w:rsid w:val="004C320A"/>
    <w:rsid w:val="004C5656"/>
    <w:rsid w:val="004C7F37"/>
    <w:rsid w:val="004F2E13"/>
    <w:rsid w:val="0055479E"/>
    <w:rsid w:val="005568CB"/>
    <w:rsid w:val="00572490"/>
    <w:rsid w:val="00575EEF"/>
    <w:rsid w:val="00596D1E"/>
    <w:rsid w:val="005A3D02"/>
    <w:rsid w:val="005A4DC7"/>
    <w:rsid w:val="005A7ED4"/>
    <w:rsid w:val="005C0B58"/>
    <w:rsid w:val="005F6EFC"/>
    <w:rsid w:val="006002D8"/>
    <w:rsid w:val="0060155F"/>
    <w:rsid w:val="006214DC"/>
    <w:rsid w:val="0063534A"/>
    <w:rsid w:val="00642B12"/>
    <w:rsid w:val="0066336C"/>
    <w:rsid w:val="00675224"/>
    <w:rsid w:val="00675727"/>
    <w:rsid w:val="0068338E"/>
    <w:rsid w:val="00690D94"/>
    <w:rsid w:val="00695687"/>
    <w:rsid w:val="0069661C"/>
    <w:rsid w:val="006B6BC0"/>
    <w:rsid w:val="006C5326"/>
    <w:rsid w:val="006D33D2"/>
    <w:rsid w:val="006D48BB"/>
    <w:rsid w:val="006E1CBA"/>
    <w:rsid w:val="006E5678"/>
    <w:rsid w:val="006E5CFC"/>
    <w:rsid w:val="007246E6"/>
    <w:rsid w:val="00750754"/>
    <w:rsid w:val="007521FF"/>
    <w:rsid w:val="007673F4"/>
    <w:rsid w:val="00775253"/>
    <w:rsid w:val="007962D6"/>
    <w:rsid w:val="007A5235"/>
    <w:rsid w:val="007A545C"/>
    <w:rsid w:val="007C23FD"/>
    <w:rsid w:val="007C41A5"/>
    <w:rsid w:val="007C60B0"/>
    <w:rsid w:val="007D1F46"/>
    <w:rsid w:val="007E5F1C"/>
    <w:rsid w:val="007E7B32"/>
    <w:rsid w:val="00812ED0"/>
    <w:rsid w:val="00820F94"/>
    <w:rsid w:val="008210C6"/>
    <w:rsid w:val="00824FBF"/>
    <w:rsid w:val="008524BA"/>
    <w:rsid w:val="0085569D"/>
    <w:rsid w:val="00862C0E"/>
    <w:rsid w:val="008645F0"/>
    <w:rsid w:val="008728E1"/>
    <w:rsid w:val="00896748"/>
    <w:rsid w:val="008A3F78"/>
    <w:rsid w:val="008C1292"/>
    <w:rsid w:val="008C45F1"/>
    <w:rsid w:val="008C4ACB"/>
    <w:rsid w:val="008C658F"/>
    <w:rsid w:val="008D36BF"/>
    <w:rsid w:val="008F1D8C"/>
    <w:rsid w:val="008F2288"/>
    <w:rsid w:val="008F4747"/>
    <w:rsid w:val="00901794"/>
    <w:rsid w:val="009019A5"/>
    <w:rsid w:val="009063FF"/>
    <w:rsid w:val="0091257B"/>
    <w:rsid w:val="009561A4"/>
    <w:rsid w:val="00965941"/>
    <w:rsid w:val="00966E67"/>
    <w:rsid w:val="00971548"/>
    <w:rsid w:val="00971E87"/>
    <w:rsid w:val="00972814"/>
    <w:rsid w:val="00976D99"/>
    <w:rsid w:val="009A31B6"/>
    <w:rsid w:val="009A43C9"/>
    <w:rsid w:val="009A67AF"/>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1555"/>
    <w:rsid w:val="00AC2EAB"/>
    <w:rsid w:val="00B249A3"/>
    <w:rsid w:val="00B34CDE"/>
    <w:rsid w:val="00B41F29"/>
    <w:rsid w:val="00B558D4"/>
    <w:rsid w:val="00B73602"/>
    <w:rsid w:val="00B8511D"/>
    <w:rsid w:val="00BB0106"/>
    <w:rsid w:val="00BE1757"/>
    <w:rsid w:val="00BF30F0"/>
    <w:rsid w:val="00C22A3F"/>
    <w:rsid w:val="00C32568"/>
    <w:rsid w:val="00C33015"/>
    <w:rsid w:val="00C3539F"/>
    <w:rsid w:val="00C35EA9"/>
    <w:rsid w:val="00C3668C"/>
    <w:rsid w:val="00C41B8D"/>
    <w:rsid w:val="00C50659"/>
    <w:rsid w:val="00C56736"/>
    <w:rsid w:val="00C61B00"/>
    <w:rsid w:val="00C71694"/>
    <w:rsid w:val="00C94C3A"/>
    <w:rsid w:val="00CA6916"/>
    <w:rsid w:val="00CB139F"/>
    <w:rsid w:val="00CC5E59"/>
    <w:rsid w:val="00CC755B"/>
    <w:rsid w:val="00CD698C"/>
    <w:rsid w:val="00CE601C"/>
    <w:rsid w:val="00CE671A"/>
    <w:rsid w:val="00D14CFC"/>
    <w:rsid w:val="00D14EF4"/>
    <w:rsid w:val="00D24167"/>
    <w:rsid w:val="00D26462"/>
    <w:rsid w:val="00D26FF0"/>
    <w:rsid w:val="00D315E1"/>
    <w:rsid w:val="00D50EC9"/>
    <w:rsid w:val="00D60510"/>
    <w:rsid w:val="00D73E97"/>
    <w:rsid w:val="00DA70CE"/>
    <w:rsid w:val="00DC089E"/>
    <w:rsid w:val="00DE350A"/>
    <w:rsid w:val="00DE3F1B"/>
    <w:rsid w:val="00DF3D9F"/>
    <w:rsid w:val="00E12C6C"/>
    <w:rsid w:val="00E13032"/>
    <w:rsid w:val="00E13F67"/>
    <w:rsid w:val="00E1612E"/>
    <w:rsid w:val="00E33584"/>
    <w:rsid w:val="00E33E0E"/>
    <w:rsid w:val="00E432E3"/>
    <w:rsid w:val="00E51413"/>
    <w:rsid w:val="00E60A70"/>
    <w:rsid w:val="00E61999"/>
    <w:rsid w:val="00E6235E"/>
    <w:rsid w:val="00E66CA3"/>
    <w:rsid w:val="00E67DEC"/>
    <w:rsid w:val="00E733D6"/>
    <w:rsid w:val="00E84DA1"/>
    <w:rsid w:val="00EA171E"/>
    <w:rsid w:val="00EA5F4A"/>
    <w:rsid w:val="00EA7968"/>
    <w:rsid w:val="00EB256E"/>
    <w:rsid w:val="00EB4A62"/>
    <w:rsid w:val="00EB68DD"/>
    <w:rsid w:val="00ED4664"/>
    <w:rsid w:val="00EE7249"/>
    <w:rsid w:val="00EF319E"/>
    <w:rsid w:val="00EF3A67"/>
    <w:rsid w:val="00F157D2"/>
    <w:rsid w:val="00F46418"/>
    <w:rsid w:val="00F53533"/>
    <w:rsid w:val="00F5728C"/>
    <w:rsid w:val="00F67368"/>
    <w:rsid w:val="00F8191A"/>
    <w:rsid w:val="00F91CA6"/>
    <w:rsid w:val="00FA6F9C"/>
    <w:rsid w:val="00FB06BD"/>
    <w:rsid w:val="00FC324F"/>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154A1CB"/>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C33015"/>
    <w:pPr>
      <w:spacing w:after="100"/>
    </w:pPr>
  </w:style>
  <w:style w:type="paragraph" w:styleId="TOC2">
    <w:name w:val="toc 2"/>
    <w:basedOn w:val="Normal"/>
    <w:next w:val="Normal"/>
    <w:autoRedefine/>
    <w:uiPriority w:val="39"/>
    <w:unhideWhenUsed/>
    <w:rsid w:val="00C33015"/>
    <w:pPr>
      <w:spacing w:after="100"/>
      <w:ind w:left="220"/>
    </w:pPr>
  </w:style>
  <w:style w:type="paragraph" w:styleId="TOC3">
    <w:name w:val="toc 3"/>
    <w:basedOn w:val="Normal"/>
    <w:next w:val="Normal"/>
    <w:autoRedefine/>
    <w:uiPriority w:val="39"/>
    <w:unhideWhenUsed/>
    <w:rsid w:val="00C33015"/>
    <w:pPr>
      <w:spacing w:after="100"/>
      <w:ind w:left="440"/>
    </w:pPr>
  </w:style>
  <w:style w:type="paragraph" w:customStyle="1" w:styleId="VSStyle">
    <w:name w:val="VSStyle"/>
    <w:basedOn w:val="Normal"/>
    <w:link w:val="VSStyleChar"/>
    <w:qFormat/>
    <w:rsid w:val="007A545C"/>
    <w:rPr>
      <w:rFonts w:ascii="Consolas" w:hAnsi="Consolas"/>
      <w:sz w:val="19"/>
    </w:rPr>
  </w:style>
  <w:style w:type="character" w:customStyle="1" w:styleId="VSStyleChar">
    <w:name w:val="VSStyle Char"/>
    <w:basedOn w:val="DefaultParagraphFont"/>
    <w:link w:val="VSStyle"/>
    <w:rsid w:val="007A545C"/>
    <w:rPr>
      <w:rFonts w:ascii="Consolas" w:hAnsi="Consolas"/>
      <w:sz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s://msdn.microsoft.com/en-us/library/windows/desktop/bb205075%28v=vs.85%29.aspx?f=255&amp;MSPPError=-2147217396"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preview/substance0070/126684?q=plate" TargetMode="External"/><Relationship Id="rId79"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fontTable" Target="fontTable.xm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msdn.microsoft.com/en-us/library/bb174577(v=vs.85).aspx" TargetMode="External"/><Relationship Id="rId77" Type="http://schemas.openxmlformats.org/officeDocument/2006/relationships/hyperlink" Target="https://9to5google.files.wordpress.com/2013/07/glowing-green-battery-charging.jpg"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analyticalsci.com/store/p432/Pumice_Rock.html" TargetMode="External"/><Relationship Id="rId80" Type="http://schemas.openxmlformats.org/officeDocument/2006/relationships/hyperlink" Target="https://www.textures.com/download/substance0035/127550?q=black+metal"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masterkenth.com/directx-leak-debugging/" TargetMode="External"/><Relationship Id="rId75" Type="http://schemas.openxmlformats.org/officeDocument/2006/relationships/hyperlink" Target="https://static.independent.co.uk/s3fs-public/thumbnails/image/2014/08/28/12/whiskey%20barrel.jp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www.textures.com/download/rocksmootherosion0027/68006?q=rock&amp;filter=seamless" TargetMode="External"/><Relationship Id="rId78" Type="http://schemas.openxmlformats.org/officeDocument/2006/relationships/hyperlink" Target="https://www.textures.com/download/metalplatespainted0022/45883?q=can" TargetMode="External"/><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woodstudded0044/46382?q=wood&amp;filter=seamless" TargetMode="External"/><Relationship Id="rId7" Type="http://schemas.openxmlformats.org/officeDocument/2006/relationships/footnotes" Target="footnotes.xml"/><Relationship Id="rId71" Type="http://schemas.openxmlformats.org/officeDocument/2006/relationships/hyperlink" Target="https://www.braynzarsoft.net/viewtutorial/q16390-32-simple-3rd-person-camera"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11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0D6190-CE11-4980-804F-5C7CF6FAC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43</Pages>
  <Words>25336</Words>
  <Characters>144419</Characters>
  <Application>Microsoft Office Word</Application>
  <DocSecurity>0</DocSecurity>
  <Lines>1203</Lines>
  <Paragraphs>338</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69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8</cp:revision>
  <dcterms:created xsi:type="dcterms:W3CDTF">2018-01-09T20:44:00Z</dcterms:created>
  <dcterms:modified xsi:type="dcterms:W3CDTF">2018-01-09T21:08:00Z</dcterms:modified>
</cp:coreProperties>
</file>